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81213718" w:displacedByCustomXml="next"/>
    <w:sdt>
      <w:sdtPr>
        <w:id w:val="602142885"/>
        <w:docPartObj>
          <w:docPartGallery w:val="Cover Pages"/>
          <w:docPartUnique/>
        </w:docPartObj>
      </w:sdtPr>
      <w:sdtContent>
        <w:p w14:paraId="110B9F1E" w14:textId="23B3EB68" w:rsidR="001F22D2" w:rsidRPr="00572517" w:rsidRDefault="001F22D2" w:rsidP="001F22D2">
          <w:pPr>
            <w:spacing w:line="300" w:lineRule="auto"/>
            <w:ind w:firstLine="0"/>
          </w:pPr>
          <w:r w:rsidRPr="00572517">
            <w:rPr>
              <w:noProof/>
              <w:lang w:eastAsia="fr-FR"/>
            </w:rPr>
            <mc:AlternateContent>
              <mc:Choice Requires="wps">
                <w:drawing>
                  <wp:anchor distT="0" distB="0" distL="114300" distR="114300" simplePos="0" relativeHeight="251659264" behindDoc="0" locked="0" layoutInCell="1" allowOverlap="1" wp14:anchorId="15631463" wp14:editId="3837ED93">
                    <wp:simplePos x="0" y="0"/>
                    <wp:positionH relativeFrom="margin">
                      <wp:align>right</wp:align>
                    </wp:positionH>
                    <wp:positionV relativeFrom="paragraph">
                      <wp:posOffset>3284</wp:posOffset>
                    </wp:positionV>
                    <wp:extent cx="6602468" cy="9724040"/>
                    <wp:effectExtent l="19050" t="19050" r="27305" b="2095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9EECBF"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572517">
            <w:rPr>
              <w:noProof/>
            </w:rPr>
            <w:drawing>
              <wp:anchor distT="0" distB="0" distL="114300" distR="114300" simplePos="0" relativeHeight="251661312" behindDoc="0" locked="0" layoutInCell="1" allowOverlap="1" wp14:anchorId="6722D84C" wp14:editId="29F5BAD7">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rPr>
              <w:noProof/>
              <w:lang w:eastAsia="fr-FR"/>
            </w:rPr>
            <w:drawing>
              <wp:anchor distT="0" distB="0" distL="114300" distR="114300" simplePos="0" relativeHeight="251660288" behindDoc="0" locked="0" layoutInCell="1" allowOverlap="1" wp14:anchorId="6C70F909" wp14:editId="5D7949A8">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D00BE4" w14:textId="45E7A8C0" w:rsidR="002E1D05" w:rsidRPr="007F17C0" w:rsidRDefault="001F22D2" w:rsidP="007F17C0">
          <w:pPr>
            <w:spacing w:after="160" w:line="259" w:lineRule="auto"/>
            <w:ind w:firstLine="0"/>
            <w:jc w:val="left"/>
          </w:pPr>
          <w:r w:rsidRPr="00572517">
            <w:rPr>
              <w:noProof/>
            </w:rPr>
            <mc:AlternateContent>
              <mc:Choice Requires="wps">
                <w:drawing>
                  <wp:anchor distT="0" distB="0" distL="114300" distR="114300" simplePos="0" relativeHeight="251666432" behindDoc="0" locked="0" layoutInCell="1" allowOverlap="1" wp14:anchorId="61E902BD" wp14:editId="48DFEC03">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572517">
            <w:rPr>
              <w:noProof/>
            </w:rPr>
            <mc:AlternateContent>
              <mc:Choice Requires="wps">
                <w:drawing>
                  <wp:anchor distT="0" distB="0" distL="114300" distR="114300" simplePos="0" relativeHeight="251665408" behindDoc="0" locked="0" layoutInCell="1" allowOverlap="1" wp14:anchorId="7A85289C" wp14:editId="00C3592B">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85289C" id="_x0000_t202" coordsize="21600,21600" o:spt="202" path="m,l,21600r21600,l21600,xe">
                    <v:stroke joinstyle="miter"/>
                    <v:path gradientshapeok="t" o:connecttype="rect"/>
                  </v:shapetype>
                  <v:shape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v:textbox>
                    <w10:wrap anchorx="margin"/>
                  </v:shape>
                </w:pict>
              </mc:Fallback>
            </mc:AlternateContent>
          </w:r>
          <w:r w:rsidRPr="00572517">
            <w:rPr>
              <w:noProof/>
            </w:rPr>
            <mc:AlternateContent>
              <mc:Choice Requires="wps">
                <w:drawing>
                  <wp:anchor distT="0" distB="0" distL="114300" distR="114300" simplePos="0" relativeHeight="251662336" behindDoc="0" locked="0" layoutInCell="1" allowOverlap="1" wp14:anchorId="331934D2" wp14:editId="67FDE694">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572517">
            <w:rPr>
              <w:noProof/>
            </w:rPr>
            <mc:AlternateContent>
              <mc:Choice Requires="wps">
                <w:drawing>
                  <wp:anchor distT="0" distB="0" distL="114300" distR="114300" simplePos="0" relativeHeight="251664384" behindDoc="0" locked="0" layoutInCell="1" allowOverlap="1" wp14:anchorId="12B6967C" wp14:editId="2E6236BC">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572517">
            <w:rPr>
              <w:noProof/>
            </w:rPr>
            <mc:AlternateContent>
              <mc:Choice Requires="wps">
                <w:drawing>
                  <wp:anchor distT="0" distB="0" distL="114300" distR="114300" simplePos="0" relativeHeight="251663360" behindDoc="0" locked="0" layoutInCell="1" allowOverlap="1" wp14:anchorId="03E8A19A" wp14:editId="1A406B5A">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572517">
            <w:br w:type="page"/>
          </w:r>
        </w:p>
      </w:sdtContent>
    </w:sdt>
    <w:bookmarkStart w:id="1" w:name="_Toc171679581" w:displacedByCustomXml="prev"/>
    <w:bookmarkStart w:id="2" w:name="_Toc171679649" w:displacedByCustomXml="prev"/>
    <w:bookmarkStart w:id="3" w:name="_Toc175220844" w:displacedByCustomXml="prev"/>
    <w:p w14:paraId="12769DDD" w14:textId="26964B36" w:rsidR="001F22D2" w:rsidRPr="00572517" w:rsidRDefault="001F22D2" w:rsidP="009332AD">
      <w:pPr>
        <w:pStyle w:val="Heading1"/>
      </w:pPr>
      <w:bookmarkStart w:id="4" w:name="_Toc179923554"/>
      <w:bookmarkStart w:id="5" w:name="_Toc181213004"/>
      <w:r w:rsidRPr="00524B21">
        <w:rPr>
          <w:rStyle w:val="Emphasis"/>
          <w:rFonts w:eastAsia="Calibri" w:cs="Arial"/>
          <w:b/>
          <w:bCs/>
          <w:i w:val="0"/>
        </w:rPr>
        <w:lastRenderedPageBreak/>
        <w:t>Dédicaces</w:t>
      </w:r>
      <w:bookmarkEnd w:id="3"/>
      <w:bookmarkEnd w:id="2"/>
      <w:bookmarkEnd w:id="1"/>
      <w:bookmarkEnd w:id="4"/>
      <w:bookmarkEnd w:id="5"/>
    </w:p>
    <w:p w14:paraId="0217A495" w14:textId="3E65094A" w:rsidR="001F22D2" w:rsidRPr="00572517" w:rsidRDefault="001F22D2">
      <w:pPr>
        <w:spacing w:after="160" w:line="259" w:lineRule="auto"/>
        <w:ind w:firstLine="0"/>
        <w:jc w:val="left"/>
      </w:pPr>
    </w:p>
    <w:p w14:paraId="4947FEC7" w14:textId="7A1964F8"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Merci à vous tous pour votre soutien et votre inspiration.</w:t>
      </w:r>
    </w:p>
    <w:p w14:paraId="3482E0B4" w14:textId="77777777" w:rsidR="002E1D05" w:rsidRPr="00572517" w:rsidRDefault="002E1D05">
      <w:pPr>
        <w:spacing w:after="160" w:line="259" w:lineRule="auto"/>
        <w:ind w:firstLine="0"/>
        <w:jc w:val="left"/>
        <w:rPr>
          <w:rFonts w:ascii="French Script MT" w:hAnsi="French Script MT"/>
          <w:sz w:val="40"/>
          <w:szCs w:val="40"/>
        </w:rPr>
      </w:pPr>
      <w:r w:rsidRPr="00572517">
        <w:rPr>
          <w:rFonts w:ascii="French Script MT" w:hAnsi="French Script MT"/>
          <w:sz w:val="40"/>
          <w:szCs w:val="40"/>
        </w:rPr>
        <w:br w:type="page"/>
      </w:r>
    </w:p>
    <w:p w14:paraId="087C159A" w14:textId="76CF3614" w:rsidR="00824338" w:rsidRDefault="002E1D05" w:rsidP="009332AD">
      <w:pPr>
        <w:pStyle w:val="Heading1"/>
        <w:rPr>
          <w:rStyle w:val="Emphasis"/>
          <w:b/>
          <w:bCs/>
          <w:i w:val="0"/>
        </w:rPr>
      </w:pPr>
      <w:bookmarkStart w:id="6" w:name="_Toc179923555"/>
      <w:bookmarkStart w:id="7" w:name="_Toc181213005"/>
      <w:r w:rsidRPr="00524B21">
        <w:rPr>
          <w:rStyle w:val="Emphasis"/>
          <w:rFonts w:eastAsia="Calibri" w:cs="Arial"/>
          <w:b/>
          <w:bCs/>
          <w:i w:val="0"/>
        </w:rPr>
        <w:lastRenderedPageBreak/>
        <w:t>Remerciements</w:t>
      </w:r>
      <w:bookmarkEnd w:id="6"/>
      <w:bookmarkEnd w:id="7"/>
    </w:p>
    <w:p w14:paraId="68333601" w14:textId="77777777" w:rsidR="009332AD" w:rsidRPr="00572517" w:rsidRDefault="009332AD" w:rsidP="009332AD"/>
    <w:p w14:paraId="47C7C229" w14:textId="6180D5A1" w:rsidR="002E1D05" w:rsidRDefault="002E1D05" w:rsidP="005C4ED6">
      <w:bookmarkStart w:id="8" w:name="_Hlk179918323"/>
      <w:r w:rsidRPr="00572517">
        <w:t>Je tiens à exprimer ma profonde gratitude à toutes les personnes qui ont contribué à la réalisation de ce projet de stage.</w:t>
      </w:r>
    </w:p>
    <w:p w14:paraId="09102B8E" w14:textId="77777777" w:rsidR="009332AD" w:rsidRPr="00572517" w:rsidRDefault="009332AD" w:rsidP="005C4ED6"/>
    <w:p w14:paraId="57644F80" w14:textId="269076FB" w:rsidR="002E1D05" w:rsidRDefault="002E1D05" w:rsidP="005C4ED6">
      <w:r w:rsidRPr="00572517">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5C3DBFF" w14:textId="77777777" w:rsidR="009332AD" w:rsidRPr="00572517" w:rsidRDefault="009332AD" w:rsidP="005C4ED6"/>
    <w:p w14:paraId="578E2169" w14:textId="5B5AE2FD" w:rsidR="002E1D05" w:rsidRDefault="002E1D05" w:rsidP="005C4ED6">
      <w:r w:rsidRPr="00572517">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68C3777C" w14:textId="77777777" w:rsidR="009332AD" w:rsidRPr="00572517" w:rsidRDefault="009332AD" w:rsidP="005C4ED6"/>
    <w:p w14:paraId="7EE6DC5F" w14:textId="48C2E6AA" w:rsidR="002E1D05" w:rsidRDefault="002E1D05" w:rsidP="005C4ED6">
      <w:r w:rsidRPr="00572517">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7E0F83C8" w14:textId="77777777" w:rsidR="009332AD" w:rsidRPr="00572517" w:rsidRDefault="009332AD" w:rsidP="005C4ED6"/>
    <w:p w14:paraId="347BF5FD" w14:textId="7817F107" w:rsidR="002E1D05" w:rsidRDefault="002E1D05" w:rsidP="005C4ED6">
      <w:r w:rsidRPr="00572517">
        <w:t>Je tiens aussi à remercier ma famille et mes amis pour leur soutien moral indéfectible et leurs encouragements constants. Leur présence à mes côtés a été une source de réconfort et de motivation.</w:t>
      </w:r>
    </w:p>
    <w:p w14:paraId="058FFBE6" w14:textId="77777777" w:rsidR="009332AD" w:rsidRPr="00572517" w:rsidRDefault="009332AD" w:rsidP="005C4ED6"/>
    <w:p w14:paraId="1298ACED" w14:textId="77777777" w:rsidR="002E1D05" w:rsidRPr="00572517" w:rsidRDefault="002E1D05" w:rsidP="002E1D05">
      <w:r w:rsidRPr="00572517">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572517" w:rsidRDefault="002E1D05" w:rsidP="002E1D05"/>
    <w:p w14:paraId="01D31E66" w14:textId="59F3F5F6" w:rsidR="002E1D05" w:rsidRPr="00572517" w:rsidRDefault="002E1D05" w:rsidP="002E1D05">
      <w:r w:rsidRPr="00572517">
        <w:t>Merci à vous tous</w:t>
      </w:r>
      <w:bookmarkEnd w:id="8"/>
    </w:p>
    <w:p w14:paraId="7F2FB6B4" w14:textId="77777777" w:rsidR="002E1D05" w:rsidRPr="00572517" w:rsidRDefault="002E1D05">
      <w:pPr>
        <w:spacing w:after="160" w:line="259" w:lineRule="auto"/>
        <w:ind w:firstLine="0"/>
        <w:jc w:val="left"/>
      </w:pPr>
      <w:r w:rsidRPr="00572517">
        <w:br w:type="page"/>
      </w:r>
    </w:p>
    <w:p w14:paraId="3F6C31EE" w14:textId="4EA65F00" w:rsidR="002E1D05" w:rsidRDefault="002E1D05" w:rsidP="009332AD">
      <w:pPr>
        <w:pStyle w:val="Heading1"/>
        <w:rPr>
          <w:rStyle w:val="Emphasis"/>
          <w:rFonts w:eastAsia="Calibri" w:cs="Arial"/>
          <w:b/>
          <w:bCs/>
          <w:i w:val="0"/>
        </w:rPr>
      </w:pPr>
      <w:bookmarkStart w:id="9" w:name="_Toc179923556"/>
      <w:bookmarkStart w:id="10" w:name="_Toc181213006"/>
      <w:r w:rsidRPr="00524B21">
        <w:rPr>
          <w:rStyle w:val="Emphasis"/>
          <w:rFonts w:eastAsia="Calibri" w:cs="Arial"/>
          <w:b/>
          <w:bCs/>
          <w:i w:val="0"/>
        </w:rPr>
        <w:lastRenderedPageBreak/>
        <w:t>TABLE DES MATIERES</w:t>
      </w:r>
      <w:bookmarkEnd w:id="9"/>
      <w:bookmarkEnd w:id="10"/>
    </w:p>
    <w:p w14:paraId="37B76188" w14:textId="77777777" w:rsidR="009332AD" w:rsidRPr="009332AD" w:rsidRDefault="009332AD" w:rsidP="009332AD">
      <w:pPr>
        <w:spacing w:before="0" w:after="0" w:line="240" w:lineRule="auto"/>
        <w:rPr>
          <w:sz w:val="2"/>
          <w:szCs w:val="2"/>
        </w:rPr>
      </w:pPr>
    </w:p>
    <w:p w14:paraId="19D82829" w14:textId="09D0BC70"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181213004" w:history="1">
        <w:r w:rsidRPr="00FB7242">
          <w:rPr>
            <w:rStyle w:val="Hyperlink"/>
            <w:rFonts w:cs="Arial"/>
            <w:iCs/>
            <w:noProof/>
          </w:rPr>
          <w:t>Dédicaces</w:t>
        </w:r>
        <w:r>
          <w:rPr>
            <w:noProof/>
            <w:webHidden/>
          </w:rPr>
          <w:tab/>
        </w:r>
        <w:r>
          <w:rPr>
            <w:noProof/>
            <w:webHidden/>
          </w:rPr>
          <w:fldChar w:fldCharType="begin"/>
        </w:r>
        <w:r>
          <w:rPr>
            <w:noProof/>
            <w:webHidden/>
          </w:rPr>
          <w:instrText xml:space="preserve"> PAGEREF _Toc181213004 \h </w:instrText>
        </w:r>
        <w:r>
          <w:rPr>
            <w:noProof/>
            <w:webHidden/>
          </w:rPr>
        </w:r>
        <w:r>
          <w:rPr>
            <w:noProof/>
            <w:webHidden/>
          </w:rPr>
          <w:fldChar w:fldCharType="separate"/>
        </w:r>
        <w:r>
          <w:rPr>
            <w:noProof/>
            <w:webHidden/>
          </w:rPr>
          <w:t>1</w:t>
        </w:r>
        <w:r>
          <w:rPr>
            <w:noProof/>
            <w:webHidden/>
          </w:rPr>
          <w:fldChar w:fldCharType="end"/>
        </w:r>
      </w:hyperlink>
    </w:p>
    <w:p w14:paraId="14895F66" w14:textId="09F6D047"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05" w:history="1">
        <w:r w:rsidRPr="00FB7242">
          <w:rPr>
            <w:rStyle w:val="Hyperlink"/>
            <w:rFonts w:cs="Arial"/>
            <w:iCs/>
            <w:noProof/>
          </w:rPr>
          <w:t>Remerciements</w:t>
        </w:r>
        <w:r>
          <w:rPr>
            <w:noProof/>
            <w:webHidden/>
          </w:rPr>
          <w:tab/>
        </w:r>
        <w:r>
          <w:rPr>
            <w:noProof/>
            <w:webHidden/>
          </w:rPr>
          <w:fldChar w:fldCharType="begin"/>
        </w:r>
        <w:r>
          <w:rPr>
            <w:noProof/>
            <w:webHidden/>
          </w:rPr>
          <w:instrText xml:space="preserve"> PAGEREF _Toc181213005 \h </w:instrText>
        </w:r>
        <w:r>
          <w:rPr>
            <w:noProof/>
            <w:webHidden/>
          </w:rPr>
        </w:r>
        <w:r>
          <w:rPr>
            <w:noProof/>
            <w:webHidden/>
          </w:rPr>
          <w:fldChar w:fldCharType="separate"/>
        </w:r>
        <w:r>
          <w:rPr>
            <w:noProof/>
            <w:webHidden/>
          </w:rPr>
          <w:t>2</w:t>
        </w:r>
        <w:r>
          <w:rPr>
            <w:noProof/>
            <w:webHidden/>
          </w:rPr>
          <w:fldChar w:fldCharType="end"/>
        </w:r>
      </w:hyperlink>
    </w:p>
    <w:p w14:paraId="751D8FDD" w14:textId="53E4701D"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06" w:history="1">
        <w:r w:rsidRPr="00FB7242">
          <w:rPr>
            <w:rStyle w:val="Hyperlink"/>
            <w:rFonts w:cs="Arial"/>
            <w:iCs/>
            <w:noProof/>
          </w:rPr>
          <w:t>TABLE DES MATIERES</w:t>
        </w:r>
        <w:r>
          <w:rPr>
            <w:noProof/>
            <w:webHidden/>
          </w:rPr>
          <w:tab/>
        </w:r>
        <w:r>
          <w:rPr>
            <w:noProof/>
            <w:webHidden/>
          </w:rPr>
          <w:fldChar w:fldCharType="begin"/>
        </w:r>
        <w:r>
          <w:rPr>
            <w:noProof/>
            <w:webHidden/>
          </w:rPr>
          <w:instrText xml:space="preserve"> PAGEREF _Toc181213006 \h </w:instrText>
        </w:r>
        <w:r>
          <w:rPr>
            <w:noProof/>
            <w:webHidden/>
          </w:rPr>
        </w:r>
        <w:r>
          <w:rPr>
            <w:noProof/>
            <w:webHidden/>
          </w:rPr>
          <w:fldChar w:fldCharType="separate"/>
        </w:r>
        <w:r>
          <w:rPr>
            <w:noProof/>
            <w:webHidden/>
          </w:rPr>
          <w:t>3</w:t>
        </w:r>
        <w:r>
          <w:rPr>
            <w:noProof/>
            <w:webHidden/>
          </w:rPr>
          <w:fldChar w:fldCharType="end"/>
        </w:r>
      </w:hyperlink>
    </w:p>
    <w:p w14:paraId="0A24F9E3" w14:textId="4600DE9A"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07" w:history="1">
        <w:r w:rsidRPr="00FB7242">
          <w:rPr>
            <w:rStyle w:val="Hyperlink"/>
            <w:rFonts w:cs="Arial"/>
            <w:iCs/>
            <w:noProof/>
          </w:rPr>
          <w:t>TABLE DES ILLUSTRATIONS</w:t>
        </w:r>
        <w:r>
          <w:rPr>
            <w:noProof/>
            <w:webHidden/>
          </w:rPr>
          <w:tab/>
        </w:r>
        <w:r>
          <w:rPr>
            <w:noProof/>
            <w:webHidden/>
          </w:rPr>
          <w:fldChar w:fldCharType="begin"/>
        </w:r>
        <w:r>
          <w:rPr>
            <w:noProof/>
            <w:webHidden/>
          </w:rPr>
          <w:instrText xml:space="preserve"> PAGEREF _Toc181213007 \h </w:instrText>
        </w:r>
        <w:r>
          <w:rPr>
            <w:noProof/>
            <w:webHidden/>
          </w:rPr>
        </w:r>
        <w:r>
          <w:rPr>
            <w:noProof/>
            <w:webHidden/>
          </w:rPr>
          <w:fldChar w:fldCharType="separate"/>
        </w:r>
        <w:r>
          <w:rPr>
            <w:noProof/>
            <w:webHidden/>
          </w:rPr>
          <w:t>5</w:t>
        </w:r>
        <w:r>
          <w:rPr>
            <w:noProof/>
            <w:webHidden/>
          </w:rPr>
          <w:fldChar w:fldCharType="end"/>
        </w:r>
      </w:hyperlink>
    </w:p>
    <w:p w14:paraId="479342D2" w14:textId="3BF182CE"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08" w:history="1">
        <w:r w:rsidRPr="00FB7242">
          <w:rPr>
            <w:rStyle w:val="Hyperlink"/>
            <w:iCs/>
            <w:noProof/>
          </w:rPr>
          <w:t>INTRODUCTION GENERALE</w:t>
        </w:r>
        <w:r>
          <w:rPr>
            <w:noProof/>
            <w:webHidden/>
          </w:rPr>
          <w:tab/>
        </w:r>
        <w:r>
          <w:rPr>
            <w:noProof/>
            <w:webHidden/>
          </w:rPr>
          <w:fldChar w:fldCharType="begin"/>
        </w:r>
        <w:r>
          <w:rPr>
            <w:noProof/>
            <w:webHidden/>
          </w:rPr>
          <w:instrText xml:space="preserve"> PAGEREF _Toc181213008 \h </w:instrText>
        </w:r>
        <w:r>
          <w:rPr>
            <w:noProof/>
            <w:webHidden/>
          </w:rPr>
        </w:r>
        <w:r>
          <w:rPr>
            <w:noProof/>
            <w:webHidden/>
          </w:rPr>
          <w:fldChar w:fldCharType="separate"/>
        </w:r>
        <w:r>
          <w:rPr>
            <w:noProof/>
            <w:webHidden/>
          </w:rPr>
          <w:t>1</w:t>
        </w:r>
        <w:r>
          <w:rPr>
            <w:noProof/>
            <w:webHidden/>
          </w:rPr>
          <w:fldChar w:fldCharType="end"/>
        </w:r>
      </w:hyperlink>
    </w:p>
    <w:p w14:paraId="77774575" w14:textId="530D9334"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09" w:history="1">
        <w:r w:rsidRPr="00FB7242">
          <w:rPr>
            <w:rStyle w:val="Hyperlink"/>
            <w:rFonts w:ascii="Cambria" w:hAnsi="Cambria"/>
            <w:noProof/>
          </w:rPr>
          <w:t>CHAPITRE 1 :</w:t>
        </w:r>
        <w:r>
          <w:rPr>
            <w:noProof/>
            <w:webHidden/>
          </w:rPr>
          <w:tab/>
        </w:r>
        <w:r>
          <w:rPr>
            <w:noProof/>
            <w:webHidden/>
          </w:rPr>
          <w:fldChar w:fldCharType="begin"/>
        </w:r>
        <w:r>
          <w:rPr>
            <w:noProof/>
            <w:webHidden/>
          </w:rPr>
          <w:instrText xml:space="preserve"> PAGEREF _Toc181213009 \h </w:instrText>
        </w:r>
        <w:r>
          <w:rPr>
            <w:noProof/>
            <w:webHidden/>
          </w:rPr>
        </w:r>
        <w:r>
          <w:rPr>
            <w:noProof/>
            <w:webHidden/>
          </w:rPr>
          <w:fldChar w:fldCharType="separate"/>
        </w:r>
        <w:r>
          <w:rPr>
            <w:noProof/>
            <w:webHidden/>
          </w:rPr>
          <w:t>2</w:t>
        </w:r>
        <w:r>
          <w:rPr>
            <w:noProof/>
            <w:webHidden/>
          </w:rPr>
          <w:fldChar w:fldCharType="end"/>
        </w:r>
      </w:hyperlink>
    </w:p>
    <w:p w14:paraId="35B08B2C" w14:textId="24784E29"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10" w:history="1">
        <w:r w:rsidRPr="00FB7242">
          <w:rPr>
            <w:rStyle w:val="Hyperlink"/>
            <w:rFonts w:ascii="Cambria" w:hAnsi="Cambria"/>
            <w:noProof/>
          </w:rPr>
          <w:t>Présentation de l’entreprise</w:t>
        </w:r>
        <w:r>
          <w:rPr>
            <w:noProof/>
            <w:webHidden/>
          </w:rPr>
          <w:tab/>
        </w:r>
        <w:r>
          <w:rPr>
            <w:noProof/>
            <w:webHidden/>
          </w:rPr>
          <w:fldChar w:fldCharType="begin"/>
        </w:r>
        <w:r>
          <w:rPr>
            <w:noProof/>
            <w:webHidden/>
          </w:rPr>
          <w:instrText xml:space="preserve"> PAGEREF _Toc181213010 \h </w:instrText>
        </w:r>
        <w:r>
          <w:rPr>
            <w:noProof/>
            <w:webHidden/>
          </w:rPr>
        </w:r>
        <w:r>
          <w:rPr>
            <w:noProof/>
            <w:webHidden/>
          </w:rPr>
          <w:fldChar w:fldCharType="separate"/>
        </w:r>
        <w:r>
          <w:rPr>
            <w:noProof/>
            <w:webHidden/>
          </w:rPr>
          <w:t>2</w:t>
        </w:r>
        <w:r>
          <w:rPr>
            <w:noProof/>
            <w:webHidden/>
          </w:rPr>
          <w:fldChar w:fldCharType="end"/>
        </w:r>
      </w:hyperlink>
    </w:p>
    <w:p w14:paraId="50D7DF97" w14:textId="208D757A"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11" w:history="1">
        <w:r w:rsidRPr="00FB7242">
          <w:rPr>
            <w:rStyle w:val="Hyperlink"/>
            <w:noProof/>
          </w:rPr>
          <w:t>I.</w:t>
        </w:r>
        <w:r>
          <w:rPr>
            <w:rFonts w:eastAsiaTheme="minorEastAsia" w:cstheme="minorBidi"/>
            <w:smallCaps w:val="0"/>
            <w:noProof/>
            <w:kern w:val="2"/>
            <w:sz w:val="22"/>
            <w:szCs w:val="22"/>
            <w:lang w:val="en-US"/>
            <w14:ligatures w14:val="standardContextual"/>
          </w:rPr>
          <w:tab/>
        </w:r>
        <w:r w:rsidRPr="00FB7242">
          <w:rPr>
            <w:rStyle w:val="Hyperlink"/>
            <w:noProof/>
          </w:rPr>
          <w:t>Introduction</w:t>
        </w:r>
        <w:r>
          <w:rPr>
            <w:noProof/>
            <w:webHidden/>
          </w:rPr>
          <w:tab/>
        </w:r>
        <w:r>
          <w:rPr>
            <w:noProof/>
            <w:webHidden/>
          </w:rPr>
          <w:fldChar w:fldCharType="begin"/>
        </w:r>
        <w:r>
          <w:rPr>
            <w:noProof/>
            <w:webHidden/>
          </w:rPr>
          <w:instrText xml:space="preserve"> PAGEREF _Toc181213011 \h </w:instrText>
        </w:r>
        <w:r>
          <w:rPr>
            <w:noProof/>
            <w:webHidden/>
          </w:rPr>
        </w:r>
        <w:r>
          <w:rPr>
            <w:noProof/>
            <w:webHidden/>
          </w:rPr>
          <w:fldChar w:fldCharType="separate"/>
        </w:r>
        <w:r>
          <w:rPr>
            <w:noProof/>
            <w:webHidden/>
          </w:rPr>
          <w:t>3</w:t>
        </w:r>
        <w:r>
          <w:rPr>
            <w:noProof/>
            <w:webHidden/>
          </w:rPr>
          <w:fldChar w:fldCharType="end"/>
        </w:r>
      </w:hyperlink>
    </w:p>
    <w:p w14:paraId="04A97E13" w14:textId="49394917"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12" w:history="1">
        <w:r w:rsidRPr="00FB7242">
          <w:rPr>
            <w:rStyle w:val="Hyperlink"/>
            <w:noProof/>
          </w:rPr>
          <w:t>II.</w:t>
        </w:r>
        <w:r>
          <w:rPr>
            <w:rFonts w:eastAsiaTheme="minorEastAsia" w:cstheme="minorBidi"/>
            <w:smallCaps w:val="0"/>
            <w:noProof/>
            <w:kern w:val="2"/>
            <w:sz w:val="22"/>
            <w:szCs w:val="22"/>
            <w:lang w:val="en-US"/>
            <w14:ligatures w14:val="standardContextual"/>
          </w:rPr>
          <w:tab/>
        </w:r>
        <w:r w:rsidRPr="00FB7242">
          <w:rPr>
            <w:rStyle w:val="Hyperlink"/>
            <w:noProof/>
          </w:rPr>
          <w:t>Présentation générale : Coopérative COPAG</w:t>
        </w:r>
        <w:r>
          <w:rPr>
            <w:noProof/>
            <w:webHidden/>
          </w:rPr>
          <w:tab/>
        </w:r>
        <w:r>
          <w:rPr>
            <w:noProof/>
            <w:webHidden/>
          </w:rPr>
          <w:fldChar w:fldCharType="begin"/>
        </w:r>
        <w:r>
          <w:rPr>
            <w:noProof/>
            <w:webHidden/>
          </w:rPr>
          <w:instrText xml:space="preserve"> PAGEREF _Toc181213012 \h </w:instrText>
        </w:r>
        <w:r>
          <w:rPr>
            <w:noProof/>
            <w:webHidden/>
          </w:rPr>
        </w:r>
        <w:r>
          <w:rPr>
            <w:noProof/>
            <w:webHidden/>
          </w:rPr>
          <w:fldChar w:fldCharType="separate"/>
        </w:r>
        <w:r>
          <w:rPr>
            <w:noProof/>
            <w:webHidden/>
          </w:rPr>
          <w:t>3</w:t>
        </w:r>
        <w:r>
          <w:rPr>
            <w:noProof/>
            <w:webHidden/>
          </w:rPr>
          <w:fldChar w:fldCharType="end"/>
        </w:r>
      </w:hyperlink>
    </w:p>
    <w:p w14:paraId="755646B0" w14:textId="23F5A5AE"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13" w:history="1">
        <w:r w:rsidRPr="00FB7242">
          <w:rPr>
            <w:rStyle w:val="Hyperlink"/>
            <w:noProof/>
          </w:rPr>
          <w:t>2-1-</w:t>
        </w:r>
        <w:r>
          <w:rPr>
            <w:rFonts w:eastAsiaTheme="minorEastAsia" w:cstheme="minorBidi"/>
            <w:i w:val="0"/>
            <w:iCs w:val="0"/>
            <w:noProof/>
            <w:kern w:val="2"/>
            <w:sz w:val="22"/>
            <w:szCs w:val="22"/>
            <w:lang w:val="en-US"/>
            <w14:ligatures w14:val="standardContextual"/>
          </w:rPr>
          <w:tab/>
        </w:r>
        <w:r w:rsidRPr="00FB7242">
          <w:rPr>
            <w:rStyle w:val="Hyperlink"/>
            <w:noProof/>
          </w:rPr>
          <w:t>Activités</w:t>
        </w:r>
        <w:r>
          <w:rPr>
            <w:noProof/>
            <w:webHidden/>
          </w:rPr>
          <w:tab/>
        </w:r>
        <w:r>
          <w:rPr>
            <w:noProof/>
            <w:webHidden/>
          </w:rPr>
          <w:fldChar w:fldCharType="begin"/>
        </w:r>
        <w:r>
          <w:rPr>
            <w:noProof/>
            <w:webHidden/>
          </w:rPr>
          <w:instrText xml:space="preserve"> PAGEREF _Toc181213013 \h </w:instrText>
        </w:r>
        <w:r>
          <w:rPr>
            <w:noProof/>
            <w:webHidden/>
          </w:rPr>
        </w:r>
        <w:r>
          <w:rPr>
            <w:noProof/>
            <w:webHidden/>
          </w:rPr>
          <w:fldChar w:fldCharType="separate"/>
        </w:r>
        <w:r>
          <w:rPr>
            <w:noProof/>
            <w:webHidden/>
          </w:rPr>
          <w:t>4</w:t>
        </w:r>
        <w:r>
          <w:rPr>
            <w:noProof/>
            <w:webHidden/>
          </w:rPr>
          <w:fldChar w:fldCharType="end"/>
        </w:r>
      </w:hyperlink>
    </w:p>
    <w:p w14:paraId="09E2B917" w14:textId="144C09C4"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14" w:history="1">
        <w:r w:rsidRPr="00FB7242">
          <w:rPr>
            <w:rStyle w:val="Hyperlink"/>
            <w:noProof/>
          </w:rPr>
          <w:t>2-2-</w:t>
        </w:r>
        <w:r>
          <w:rPr>
            <w:rFonts w:eastAsiaTheme="minorEastAsia" w:cstheme="minorBidi"/>
            <w:i w:val="0"/>
            <w:iCs w:val="0"/>
            <w:noProof/>
            <w:kern w:val="2"/>
            <w:sz w:val="22"/>
            <w:szCs w:val="22"/>
            <w:lang w:val="en-US"/>
            <w14:ligatures w14:val="standardContextual"/>
          </w:rPr>
          <w:tab/>
        </w:r>
        <w:r w:rsidRPr="00FB7242">
          <w:rPr>
            <w:rStyle w:val="Hyperlink"/>
            <w:noProof/>
          </w:rPr>
          <w:t>Historique</w:t>
        </w:r>
        <w:r>
          <w:rPr>
            <w:noProof/>
            <w:webHidden/>
          </w:rPr>
          <w:tab/>
        </w:r>
        <w:r>
          <w:rPr>
            <w:noProof/>
            <w:webHidden/>
          </w:rPr>
          <w:fldChar w:fldCharType="begin"/>
        </w:r>
        <w:r>
          <w:rPr>
            <w:noProof/>
            <w:webHidden/>
          </w:rPr>
          <w:instrText xml:space="preserve"> PAGEREF _Toc181213014 \h </w:instrText>
        </w:r>
        <w:r>
          <w:rPr>
            <w:noProof/>
            <w:webHidden/>
          </w:rPr>
        </w:r>
        <w:r>
          <w:rPr>
            <w:noProof/>
            <w:webHidden/>
          </w:rPr>
          <w:fldChar w:fldCharType="separate"/>
        </w:r>
        <w:r>
          <w:rPr>
            <w:noProof/>
            <w:webHidden/>
          </w:rPr>
          <w:t>4</w:t>
        </w:r>
        <w:r>
          <w:rPr>
            <w:noProof/>
            <w:webHidden/>
          </w:rPr>
          <w:fldChar w:fldCharType="end"/>
        </w:r>
      </w:hyperlink>
    </w:p>
    <w:p w14:paraId="59E3513D" w14:textId="5ABD71C5"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15" w:history="1">
        <w:r w:rsidRPr="00FB7242">
          <w:rPr>
            <w:rStyle w:val="Hyperlink"/>
            <w:noProof/>
          </w:rPr>
          <w:t>III.</w:t>
        </w:r>
        <w:r>
          <w:rPr>
            <w:rFonts w:eastAsiaTheme="minorEastAsia" w:cstheme="minorBidi"/>
            <w:smallCaps w:val="0"/>
            <w:noProof/>
            <w:kern w:val="2"/>
            <w:sz w:val="22"/>
            <w:szCs w:val="22"/>
            <w:lang w:val="en-US"/>
            <w14:ligatures w14:val="standardContextual"/>
          </w:rPr>
          <w:tab/>
        </w:r>
        <w:r w:rsidRPr="00FB7242">
          <w:rPr>
            <w:rStyle w:val="Hyperlink"/>
            <w:noProof/>
          </w:rPr>
          <w:t>CONCLUSION</w:t>
        </w:r>
        <w:r>
          <w:rPr>
            <w:noProof/>
            <w:webHidden/>
          </w:rPr>
          <w:tab/>
        </w:r>
        <w:r>
          <w:rPr>
            <w:noProof/>
            <w:webHidden/>
          </w:rPr>
          <w:fldChar w:fldCharType="begin"/>
        </w:r>
        <w:r>
          <w:rPr>
            <w:noProof/>
            <w:webHidden/>
          </w:rPr>
          <w:instrText xml:space="preserve"> PAGEREF _Toc181213015 \h </w:instrText>
        </w:r>
        <w:r>
          <w:rPr>
            <w:noProof/>
            <w:webHidden/>
          </w:rPr>
        </w:r>
        <w:r>
          <w:rPr>
            <w:noProof/>
            <w:webHidden/>
          </w:rPr>
          <w:fldChar w:fldCharType="separate"/>
        </w:r>
        <w:r>
          <w:rPr>
            <w:noProof/>
            <w:webHidden/>
          </w:rPr>
          <w:t>5</w:t>
        </w:r>
        <w:r>
          <w:rPr>
            <w:noProof/>
            <w:webHidden/>
          </w:rPr>
          <w:fldChar w:fldCharType="end"/>
        </w:r>
      </w:hyperlink>
    </w:p>
    <w:p w14:paraId="00B07F9C" w14:textId="3EC3DE1C"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16" w:history="1">
        <w:r w:rsidRPr="00FB7242">
          <w:rPr>
            <w:rStyle w:val="Hyperlink"/>
            <w:rFonts w:ascii="Cambria" w:hAnsi="Cambria"/>
            <w:noProof/>
          </w:rPr>
          <w:t>CHAPITRE 2 :</w:t>
        </w:r>
        <w:r>
          <w:rPr>
            <w:noProof/>
            <w:webHidden/>
          </w:rPr>
          <w:tab/>
        </w:r>
        <w:r>
          <w:rPr>
            <w:noProof/>
            <w:webHidden/>
          </w:rPr>
          <w:fldChar w:fldCharType="begin"/>
        </w:r>
        <w:r>
          <w:rPr>
            <w:noProof/>
            <w:webHidden/>
          </w:rPr>
          <w:instrText xml:space="preserve"> PAGEREF _Toc181213016 \h </w:instrText>
        </w:r>
        <w:r>
          <w:rPr>
            <w:noProof/>
            <w:webHidden/>
          </w:rPr>
        </w:r>
        <w:r>
          <w:rPr>
            <w:noProof/>
            <w:webHidden/>
          </w:rPr>
          <w:fldChar w:fldCharType="separate"/>
        </w:r>
        <w:r>
          <w:rPr>
            <w:noProof/>
            <w:webHidden/>
          </w:rPr>
          <w:t>6</w:t>
        </w:r>
        <w:r>
          <w:rPr>
            <w:noProof/>
            <w:webHidden/>
          </w:rPr>
          <w:fldChar w:fldCharType="end"/>
        </w:r>
      </w:hyperlink>
    </w:p>
    <w:p w14:paraId="0E1C2D1C" w14:textId="60778273"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17" w:history="1">
        <w:r w:rsidRPr="00FB7242">
          <w:rPr>
            <w:rStyle w:val="Hyperlink"/>
            <w:rFonts w:ascii="Cambria" w:hAnsi="Cambria"/>
            <w:noProof/>
          </w:rPr>
          <w:t>Présentation du projet</w:t>
        </w:r>
        <w:r>
          <w:rPr>
            <w:noProof/>
            <w:webHidden/>
          </w:rPr>
          <w:tab/>
        </w:r>
        <w:r>
          <w:rPr>
            <w:noProof/>
            <w:webHidden/>
          </w:rPr>
          <w:fldChar w:fldCharType="begin"/>
        </w:r>
        <w:r>
          <w:rPr>
            <w:noProof/>
            <w:webHidden/>
          </w:rPr>
          <w:instrText xml:space="preserve"> PAGEREF _Toc181213017 \h </w:instrText>
        </w:r>
        <w:r>
          <w:rPr>
            <w:noProof/>
            <w:webHidden/>
          </w:rPr>
        </w:r>
        <w:r>
          <w:rPr>
            <w:noProof/>
            <w:webHidden/>
          </w:rPr>
          <w:fldChar w:fldCharType="separate"/>
        </w:r>
        <w:r>
          <w:rPr>
            <w:noProof/>
            <w:webHidden/>
          </w:rPr>
          <w:t>6</w:t>
        </w:r>
        <w:r>
          <w:rPr>
            <w:noProof/>
            <w:webHidden/>
          </w:rPr>
          <w:fldChar w:fldCharType="end"/>
        </w:r>
      </w:hyperlink>
    </w:p>
    <w:p w14:paraId="69FB4FCE" w14:textId="6CFF954F"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18" w:history="1">
        <w:r w:rsidRPr="00FB7242">
          <w:rPr>
            <w:rStyle w:val="Hyperlink"/>
            <w:noProof/>
          </w:rPr>
          <w:t>I.</w:t>
        </w:r>
        <w:r>
          <w:rPr>
            <w:rFonts w:eastAsiaTheme="minorEastAsia" w:cstheme="minorBidi"/>
            <w:smallCaps w:val="0"/>
            <w:noProof/>
            <w:kern w:val="2"/>
            <w:sz w:val="22"/>
            <w:szCs w:val="22"/>
            <w:lang w:val="en-US"/>
            <w14:ligatures w14:val="standardContextual"/>
          </w:rPr>
          <w:tab/>
        </w:r>
        <w:r w:rsidRPr="00FB7242">
          <w:rPr>
            <w:rStyle w:val="Hyperlink"/>
            <w:noProof/>
          </w:rPr>
          <w:t>Introduction</w:t>
        </w:r>
        <w:r>
          <w:rPr>
            <w:noProof/>
            <w:webHidden/>
          </w:rPr>
          <w:tab/>
        </w:r>
        <w:r>
          <w:rPr>
            <w:noProof/>
            <w:webHidden/>
          </w:rPr>
          <w:fldChar w:fldCharType="begin"/>
        </w:r>
        <w:r>
          <w:rPr>
            <w:noProof/>
            <w:webHidden/>
          </w:rPr>
          <w:instrText xml:space="preserve"> PAGEREF _Toc181213018 \h </w:instrText>
        </w:r>
        <w:r>
          <w:rPr>
            <w:noProof/>
            <w:webHidden/>
          </w:rPr>
        </w:r>
        <w:r>
          <w:rPr>
            <w:noProof/>
            <w:webHidden/>
          </w:rPr>
          <w:fldChar w:fldCharType="separate"/>
        </w:r>
        <w:r>
          <w:rPr>
            <w:noProof/>
            <w:webHidden/>
          </w:rPr>
          <w:t>7</w:t>
        </w:r>
        <w:r>
          <w:rPr>
            <w:noProof/>
            <w:webHidden/>
          </w:rPr>
          <w:fldChar w:fldCharType="end"/>
        </w:r>
      </w:hyperlink>
    </w:p>
    <w:p w14:paraId="693185DC" w14:textId="6B7D6C0E"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19" w:history="1">
        <w:r w:rsidRPr="00FB7242">
          <w:rPr>
            <w:rStyle w:val="Hyperlink"/>
            <w:noProof/>
          </w:rPr>
          <w:t>II.</w:t>
        </w:r>
        <w:r>
          <w:rPr>
            <w:rFonts w:eastAsiaTheme="minorEastAsia" w:cstheme="minorBidi"/>
            <w:smallCaps w:val="0"/>
            <w:noProof/>
            <w:kern w:val="2"/>
            <w:sz w:val="22"/>
            <w:szCs w:val="22"/>
            <w:lang w:val="en-US"/>
            <w14:ligatures w14:val="standardContextual"/>
          </w:rPr>
          <w:tab/>
        </w:r>
        <w:r w:rsidRPr="00FB7242">
          <w:rPr>
            <w:rStyle w:val="Hyperlink"/>
            <w:noProof/>
          </w:rPr>
          <w:t>Contexte du projet</w:t>
        </w:r>
        <w:r>
          <w:rPr>
            <w:noProof/>
            <w:webHidden/>
          </w:rPr>
          <w:tab/>
        </w:r>
        <w:r>
          <w:rPr>
            <w:noProof/>
            <w:webHidden/>
          </w:rPr>
          <w:fldChar w:fldCharType="begin"/>
        </w:r>
        <w:r>
          <w:rPr>
            <w:noProof/>
            <w:webHidden/>
          </w:rPr>
          <w:instrText xml:space="preserve"> PAGEREF _Toc181213019 \h </w:instrText>
        </w:r>
        <w:r>
          <w:rPr>
            <w:noProof/>
            <w:webHidden/>
          </w:rPr>
        </w:r>
        <w:r>
          <w:rPr>
            <w:noProof/>
            <w:webHidden/>
          </w:rPr>
          <w:fldChar w:fldCharType="separate"/>
        </w:r>
        <w:r>
          <w:rPr>
            <w:noProof/>
            <w:webHidden/>
          </w:rPr>
          <w:t>7</w:t>
        </w:r>
        <w:r>
          <w:rPr>
            <w:noProof/>
            <w:webHidden/>
          </w:rPr>
          <w:fldChar w:fldCharType="end"/>
        </w:r>
      </w:hyperlink>
    </w:p>
    <w:p w14:paraId="2BE9405C" w14:textId="20D777EF"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20" w:history="1">
        <w:r w:rsidRPr="00FB7242">
          <w:rPr>
            <w:rStyle w:val="Hyperlink"/>
            <w:noProof/>
          </w:rPr>
          <w:t>2-1-</w:t>
        </w:r>
        <w:r>
          <w:rPr>
            <w:rFonts w:eastAsiaTheme="minorEastAsia" w:cstheme="minorBidi"/>
            <w:i w:val="0"/>
            <w:iCs w:val="0"/>
            <w:noProof/>
            <w:kern w:val="2"/>
            <w:sz w:val="22"/>
            <w:szCs w:val="22"/>
            <w:lang w:val="en-US"/>
            <w14:ligatures w14:val="standardContextual"/>
          </w:rPr>
          <w:tab/>
        </w:r>
        <w:r w:rsidRPr="00FB7242">
          <w:rPr>
            <w:rStyle w:val="Hyperlink"/>
            <w:noProof/>
          </w:rPr>
          <w:t>Problématique</w:t>
        </w:r>
        <w:r>
          <w:rPr>
            <w:noProof/>
            <w:webHidden/>
          </w:rPr>
          <w:tab/>
        </w:r>
        <w:r>
          <w:rPr>
            <w:noProof/>
            <w:webHidden/>
          </w:rPr>
          <w:fldChar w:fldCharType="begin"/>
        </w:r>
        <w:r>
          <w:rPr>
            <w:noProof/>
            <w:webHidden/>
          </w:rPr>
          <w:instrText xml:space="preserve"> PAGEREF _Toc181213020 \h </w:instrText>
        </w:r>
        <w:r>
          <w:rPr>
            <w:noProof/>
            <w:webHidden/>
          </w:rPr>
        </w:r>
        <w:r>
          <w:rPr>
            <w:noProof/>
            <w:webHidden/>
          </w:rPr>
          <w:fldChar w:fldCharType="separate"/>
        </w:r>
        <w:r>
          <w:rPr>
            <w:noProof/>
            <w:webHidden/>
          </w:rPr>
          <w:t>7</w:t>
        </w:r>
        <w:r>
          <w:rPr>
            <w:noProof/>
            <w:webHidden/>
          </w:rPr>
          <w:fldChar w:fldCharType="end"/>
        </w:r>
      </w:hyperlink>
    </w:p>
    <w:p w14:paraId="2E56D16E" w14:textId="64244EC7"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21" w:history="1">
        <w:r w:rsidRPr="00FB7242">
          <w:rPr>
            <w:rStyle w:val="Hyperlink"/>
            <w:noProof/>
          </w:rPr>
          <w:t>2-2-</w:t>
        </w:r>
        <w:r>
          <w:rPr>
            <w:rFonts w:eastAsiaTheme="minorEastAsia" w:cstheme="minorBidi"/>
            <w:i w:val="0"/>
            <w:iCs w:val="0"/>
            <w:noProof/>
            <w:kern w:val="2"/>
            <w:sz w:val="22"/>
            <w:szCs w:val="22"/>
            <w:lang w:val="en-US"/>
            <w14:ligatures w14:val="standardContextual"/>
          </w:rPr>
          <w:tab/>
        </w:r>
        <w:r w:rsidRPr="00FB7242">
          <w:rPr>
            <w:rStyle w:val="Hyperlink"/>
            <w:noProof/>
          </w:rPr>
          <w:t>Solution et Objectif</w:t>
        </w:r>
        <w:r>
          <w:rPr>
            <w:noProof/>
            <w:webHidden/>
          </w:rPr>
          <w:tab/>
        </w:r>
        <w:r>
          <w:rPr>
            <w:noProof/>
            <w:webHidden/>
          </w:rPr>
          <w:fldChar w:fldCharType="begin"/>
        </w:r>
        <w:r>
          <w:rPr>
            <w:noProof/>
            <w:webHidden/>
          </w:rPr>
          <w:instrText xml:space="preserve"> PAGEREF _Toc181213021 \h </w:instrText>
        </w:r>
        <w:r>
          <w:rPr>
            <w:noProof/>
            <w:webHidden/>
          </w:rPr>
        </w:r>
        <w:r>
          <w:rPr>
            <w:noProof/>
            <w:webHidden/>
          </w:rPr>
          <w:fldChar w:fldCharType="separate"/>
        </w:r>
        <w:r>
          <w:rPr>
            <w:noProof/>
            <w:webHidden/>
          </w:rPr>
          <w:t>7</w:t>
        </w:r>
        <w:r>
          <w:rPr>
            <w:noProof/>
            <w:webHidden/>
          </w:rPr>
          <w:fldChar w:fldCharType="end"/>
        </w:r>
      </w:hyperlink>
    </w:p>
    <w:p w14:paraId="53AD31CA" w14:textId="1ABA31BA"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22" w:history="1">
        <w:r w:rsidRPr="00FB7242">
          <w:rPr>
            <w:rStyle w:val="Hyperlink"/>
            <w:noProof/>
          </w:rPr>
          <w:t>2-3-</w:t>
        </w:r>
        <w:r>
          <w:rPr>
            <w:rFonts w:eastAsiaTheme="minorEastAsia" w:cstheme="minorBidi"/>
            <w:i w:val="0"/>
            <w:iCs w:val="0"/>
            <w:noProof/>
            <w:kern w:val="2"/>
            <w:sz w:val="22"/>
            <w:szCs w:val="22"/>
            <w:lang w:val="en-US"/>
            <w14:ligatures w14:val="standardContextual"/>
          </w:rPr>
          <w:tab/>
        </w:r>
        <w:r w:rsidRPr="00FB7242">
          <w:rPr>
            <w:rStyle w:val="Hyperlink"/>
            <w:noProof/>
          </w:rPr>
          <w:t>Livrable final</w:t>
        </w:r>
        <w:r>
          <w:rPr>
            <w:noProof/>
            <w:webHidden/>
          </w:rPr>
          <w:tab/>
        </w:r>
        <w:r>
          <w:rPr>
            <w:noProof/>
            <w:webHidden/>
          </w:rPr>
          <w:fldChar w:fldCharType="begin"/>
        </w:r>
        <w:r>
          <w:rPr>
            <w:noProof/>
            <w:webHidden/>
          </w:rPr>
          <w:instrText xml:space="preserve"> PAGEREF _Toc181213022 \h </w:instrText>
        </w:r>
        <w:r>
          <w:rPr>
            <w:noProof/>
            <w:webHidden/>
          </w:rPr>
        </w:r>
        <w:r>
          <w:rPr>
            <w:noProof/>
            <w:webHidden/>
          </w:rPr>
          <w:fldChar w:fldCharType="separate"/>
        </w:r>
        <w:r>
          <w:rPr>
            <w:noProof/>
            <w:webHidden/>
          </w:rPr>
          <w:t>8</w:t>
        </w:r>
        <w:r>
          <w:rPr>
            <w:noProof/>
            <w:webHidden/>
          </w:rPr>
          <w:fldChar w:fldCharType="end"/>
        </w:r>
      </w:hyperlink>
    </w:p>
    <w:p w14:paraId="365C0181" w14:textId="0D0987E6"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23" w:history="1">
        <w:r w:rsidRPr="00FB7242">
          <w:rPr>
            <w:rStyle w:val="Hyperlink"/>
            <w:noProof/>
          </w:rPr>
          <w:t>2-4-</w:t>
        </w:r>
        <w:r>
          <w:rPr>
            <w:rFonts w:eastAsiaTheme="minorEastAsia" w:cstheme="minorBidi"/>
            <w:i w:val="0"/>
            <w:iCs w:val="0"/>
            <w:noProof/>
            <w:kern w:val="2"/>
            <w:sz w:val="22"/>
            <w:szCs w:val="22"/>
            <w:lang w:val="en-US"/>
            <w14:ligatures w14:val="standardContextual"/>
          </w:rPr>
          <w:tab/>
        </w:r>
        <w:r w:rsidRPr="00FB7242">
          <w:rPr>
            <w:rStyle w:val="Hyperlink"/>
            <w:noProof/>
          </w:rPr>
          <w:t>Périmètre fonctionnelle de projet</w:t>
        </w:r>
        <w:r>
          <w:rPr>
            <w:noProof/>
            <w:webHidden/>
          </w:rPr>
          <w:tab/>
        </w:r>
        <w:r>
          <w:rPr>
            <w:noProof/>
            <w:webHidden/>
          </w:rPr>
          <w:fldChar w:fldCharType="begin"/>
        </w:r>
        <w:r>
          <w:rPr>
            <w:noProof/>
            <w:webHidden/>
          </w:rPr>
          <w:instrText xml:space="preserve"> PAGEREF _Toc181213023 \h </w:instrText>
        </w:r>
        <w:r>
          <w:rPr>
            <w:noProof/>
            <w:webHidden/>
          </w:rPr>
        </w:r>
        <w:r>
          <w:rPr>
            <w:noProof/>
            <w:webHidden/>
          </w:rPr>
          <w:fldChar w:fldCharType="separate"/>
        </w:r>
        <w:r>
          <w:rPr>
            <w:noProof/>
            <w:webHidden/>
          </w:rPr>
          <w:t>8</w:t>
        </w:r>
        <w:r>
          <w:rPr>
            <w:noProof/>
            <w:webHidden/>
          </w:rPr>
          <w:fldChar w:fldCharType="end"/>
        </w:r>
      </w:hyperlink>
    </w:p>
    <w:p w14:paraId="02B273A8" w14:textId="09E2E6F5"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24" w:history="1">
        <w:r w:rsidRPr="00FB7242">
          <w:rPr>
            <w:rStyle w:val="Hyperlink"/>
            <w:noProof/>
          </w:rPr>
          <w:t>III.</w:t>
        </w:r>
        <w:r>
          <w:rPr>
            <w:rFonts w:eastAsiaTheme="minorEastAsia" w:cstheme="minorBidi"/>
            <w:smallCaps w:val="0"/>
            <w:noProof/>
            <w:kern w:val="2"/>
            <w:sz w:val="22"/>
            <w:szCs w:val="22"/>
            <w:lang w:val="en-US"/>
            <w14:ligatures w14:val="standardContextual"/>
          </w:rPr>
          <w:tab/>
        </w:r>
        <w:r w:rsidRPr="00FB7242">
          <w:rPr>
            <w:rStyle w:val="Hyperlink"/>
            <w:noProof/>
          </w:rPr>
          <w:t>Spécification générale</w:t>
        </w:r>
        <w:r>
          <w:rPr>
            <w:noProof/>
            <w:webHidden/>
          </w:rPr>
          <w:tab/>
        </w:r>
        <w:r>
          <w:rPr>
            <w:noProof/>
            <w:webHidden/>
          </w:rPr>
          <w:fldChar w:fldCharType="begin"/>
        </w:r>
        <w:r>
          <w:rPr>
            <w:noProof/>
            <w:webHidden/>
          </w:rPr>
          <w:instrText xml:space="preserve"> PAGEREF _Toc181213024 \h </w:instrText>
        </w:r>
        <w:r>
          <w:rPr>
            <w:noProof/>
            <w:webHidden/>
          </w:rPr>
        </w:r>
        <w:r>
          <w:rPr>
            <w:noProof/>
            <w:webHidden/>
          </w:rPr>
          <w:fldChar w:fldCharType="separate"/>
        </w:r>
        <w:r>
          <w:rPr>
            <w:noProof/>
            <w:webHidden/>
          </w:rPr>
          <w:t>8</w:t>
        </w:r>
        <w:r>
          <w:rPr>
            <w:noProof/>
            <w:webHidden/>
          </w:rPr>
          <w:fldChar w:fldCharType="end"/>
        </w:r>
      </w:hyperlink>
    </w:p>
    <w:p w14:paraId="130B9394" w14:textId="4FA47465"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27" w:history="1">
        <w:r w:rsidRPr="00FB7242">
          <w:rPr>
            <w:rStyle w:val="Hyperlink"/>
            <w:noProof/>
          </w:rPr>
          <w:t>3-1-</w:t>
        </w:r>
        <w:r>
          <w:rPr>
            <w:rFonts w:eastAsiaTheme="minorEastAsia" w:cstheme="minorBidi"/>
            <w:i w:val="0"/>
            <w:iCs w:val="0"/>
            <w:noProof/>
            <w:kern w:val="2"/>
            <w:sz w:val="22"/>
            <w:szCs w:val="22"/>
            <w:lang w:val="en-US"/>
            <w14:ligatures w14:val="standardContextual"/>
          </w:rPr>
          <w:tab/>
        </w:r>
        <w:r w:rsidRPr="00FB7242">
          <w:rPr>
            <w:rStyle w:val="Hyperlink"/>
            <w:noProof/>
          </w:rPr>
          <w:t>Spécification des besoins fonctionnels</w:t>
        </w:r>
        <w:r>
          <w:rPr>
            <w:noProof/>
            <w:webHidden/>
          </w:rPr>
          <w:tab/>
        </w:r>
        <w:r>
          <w:rPr>
            <w:noProof/>
            <w:webHidden/>
          </w:rPr>
          <w:fldChar w:fldCharType="begin"/>
        </w:r>
        <w:r>
          <w:rPr>
            <w:noProof/>
            <w:webHidden/>
          </w:rPr>
          <w:instrText xml:space="preserve"> PAGEREF _Toc181213027 \h </w:instrText>
        </w:r>
        <w:r>
          <w:rPr>
            <w:noProof/>
            <w:webHidden/>
          </w:rPr>
        </w:r>
        <w:r>
          <w:rPr>
            <w:noProof/>
            <w:webHidden/>
          </w:rPr>
          <w:fldChar w:fldCharType="separate"/>
        </w:r>
        <w:r>
          <w:rPr>
            <w:noProof/>
            <w:webHidden/>
          </w:rPr>
          <w:t>8</w:t>
        </w:r>
        <w:r>
          <w:rPr>
            <w:noProof/>
            <w:webHidden/>
          </w:rPr>
          <w:fldChar w:fldCharType="end"/>
        </w:r>
      </w:hyperlink>
    </w:p>
    <w:p w14:paraId="3E295A4D" w14:textId="76D1D25D"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28" w:history="1">
        <w:r w:rsidRPr="00FB7242">
          <w:rPr>
            <w:rStyle w:val="Hyperlink"/>
            <w:noProof/>
          </w:rPr>
          <w:t>3-2-</w:t>
        </w:r>
        <w:r>
          <w:rPr>
            <w:rFonts w:eastAsiaTheme="minorEastAsia" w:cstheme="minorBidi"/>
            <w:i w:val="0"/>
            <w:iCs w:val="0"/>
            <w:noProof/>
            <w:kern w:val="2"/>
            <w:sz w:val="22"/>
            <w:szCs w:val="22"/>
            <w:lang w:val="en-US"/>
            <w14:ligatures w14:val="standardContextual"/>
          </w:rPr>
          <w:tab/>
        </w:r>
        <w:r w:rsidRPr="00FB7242">
          <w:rPr>
            <w:rStyle w:val="Hyperlink"/>
            <w:noProof/>
          </w:rPr>
          <w:t>Spécification de besoins non fonctionnels</w:t>
        </w:r>
        <w:r>
          <w:rPr>
            <w:noProof/>
            <w:webHidden/>
          </w:rPr>
          <w:tab/>
        </w:r>
        <w:r>
          <w:rPr>
            <w:noProof/>
            <w:webHidden/>
          </w:rPr>
          <w:fldChar w:fldCharType="begin"/>
        </w:r>
        <w:r>
          <w:rPr>
            <w:noProof/>
            <w:webHidden/>
          </w:rPr>
          <w:instrText xml:space="preserve"> PAGEREF _Toc181213028 \h </w:instrText>
        </w:r>
        <w:r>
          <w:rPr>
            <w:noProof/>
            <w:webHidden/>
          </w:rPr>
        </w:r>
        <w:r>
          <w:rPr>
            <w:noProof/>
            <w:webHidden/>
          </w:rPr>
          <w:fldChar w:fldCharType="separate"/>
        </w:r>
        <w:r>
          <w:rPr>
            <w:noProof/>
            <w:webHidden/>
          </w:rPr>
          <w:t>17</w:t>
        </w:r>
        <w:r>
          <w:rPr>
            <w:noProof/>
            <w:webHidden/>
          </w:rPr>
          <w:fldChar w:fldCharType="end"/>
        </w:r>
      </w:hyperlink>
    </w:p>
    <w:p w14:paraId="537A1C08" w14:textId="053B5D40"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29" w:history="1">
        <w:r w:rsidRPr="00FB7242">
          <w:rPr>
            <w:rStyle w:val="Hyperlink"/>
            <w:noProof/>
          </w:rPr>
          <w:t>3-3-</w:t>
        </w:r>
        <w:r>
          <w:rPr>
            <w:rFonts w:eastAsiaTheme="minorEastAsia" w:cstheme="minorBidi"/>
            <w:i w:val="0"/>
            <w:iCs w:val="0"/>
            <w:noProof/>
            <w:kern w:val="2"/>
            <w:sz w:val="22"/>
            <w:szCs w:val="22"/>
            <w:lang w:val="en-US"/>
            <w14:ligatures w14:val="standardContextual"/>
          </w:rPr>
          <w:tab/>
        </w:r>
        <w:r w:rsidRPr="00FB7242">
          <w:rPr>
            <w:rStyle w:val="Hyperlink"/>
            <w:noProof/>
          </w:rPr>
          <w:t>Spécification technique</w:t>
        </w:r>
        <w:r>
          <w:rPr>
            <w:noProof/>
            <w:webHidden/>
          </w:rPr>
          <w:tab/>
        </w:r>
        <w:r>
          <w:rPr>
            <w:noProof/>
            <w:webHidden/>
          </w:rPr>
          <w:fldChar w:fldCharType="begin"/>
        </w:r>
        <w:r>
          <w:rPr>
            <w:noProof/>
            <w:webHidden/>
          </w:rPr>
          <w:instrText xml:space="preserve"> PAGEREF _Toc181213029 \h </w:instrText>
        </w:r>
        <w:r>
          <w:rPr>
            <w:noProof/>
            <w:webHidden/>
          </w:rPr>
        </w:r>
        <w:r>
          <w:rPr>
            <w:noProof/>
            <w:webHidden/>
          </w:rPr>
          <w:fldChar w:fldCharType="separate"/>
        </w:r>
        <w:r>
          <w:rPr>
            <w:noProof/>
            <w:webHidden/>
          </w:rPr>
          <w:t>18</w:t>
        </w:r>
        <w:r>
          <w:rPr>
            <w:noProof/>
            <w:webHidden/>
          </w:rPr>
          <w:fldChar w:fldCharType="end"/>
        </w:r>
      </w:hyperlink>
    </w:p>
    <w:p w14:paraId="0E923381" w14:textId="62D77ED1" w:rsidR="009332AD" w:rsidRDefault="009332AD">
      <w:pPr>
        <w:pStyle w:val="TOC2"/>
        <w:tabs>
          <w:tab w:val="left" w:pos="1200"/>
          <w:tab w:val="right" w:leader="dot" w:pos="10456"/>
        </w:tabs>
        <w:rPr>
          <w:rFonts w:eastAsiaTheme="minorEastAsia" w:cstheme="minorBidi"/>
          <w:smallCaps w:val="0"/>
          <w:noProof/>
          <w:kern w:val="2"/>
          <w:sz w:val="22"/>
          <w:szCs w:val="22"/>
          <w:lang w:val="en-US"/>
          <w14:ligatures w14:val="standardContextual"/>
        </w:rPr>
      </w:pPr>
      <w:hyperlink w:anchor="_Toc181213030" w:history="1">
        <w:r w:rsidRPr="00FB7242">
          <w:rPr>
            <w:rStyle w:val="Hyperlink"/>
            <w:noProof/>
          </w:rPr>
          <w:t>IV.</w:t>
        </w:r>
        <w:r>
          <w:rPr>
            <w:rFonts w:eastAsiaTheme="minorEastAsia" w:cstheme="minorBidi"/>
            <w:smallCaps w:val="0"/>
            <w:noProof/>
            <w:kern w:val="2"/>
            <w:sz w:val="22"/>
            <w:szCs w:val="22"/>
            <w:lang w:val="en-US"/>
            <w14:ligatures w14:val="standardContextual"/>
          </w:rPr>
          <w:tab/>
        </w:r>
        <w:r w:rsidRPr="00FB7242">
          <w:rPr>
            <w:rStyle w:val="Hyperlink"/>
            <w:noProof/>
          </w:rPr>
          <w:t>Étude Conceptuelle</w:t>
        </w:r>
        <w:r>
          <w:rPr>
            <w:noProof/>
            <w:webHidden/>
          </w:rPr>
          <w:tab/>
        </w:r>
        <w:r>
          <w:rPr>
            <w:noProof/>
            <w:webHidden/>
          </w:rPr>
          <w:fldChar w:fldCharType="begin"/>
        </w:r>
        <w:r>
          <w:rPr>
            <w:noProof/>
            <w:webHidden/>
          </w:rPr>
          <w:instrText xml:space="preserve"> PAGEREF _Toc181213030 \h </w:instrText>
        </w:r>
        <w:r>
          <w:rPr>
            <w:noProof/>
            <w:webHidden/>
          </w:rPr>
        </w:r>
        <w:r>
          <w:rPr>
            <w:noProof/>
            <w:webHidden/>
          </w:rPr>
          <w:fldChar w:fldCharType="separate"/>
        </w:r>
        <w:r>
          <w:rPr>
            <w:noProof/>
            <w:webHidden/>
          </w:rPr>
          <w:t>24</w:t>
        </w:r>
        <w:r>
          <w:rPr>
            <w:noProof/>
            <w:webHidden/>
          </w:rPr>
          <w:fldChar w:fldCharType="end"/>
        </w:r>
      </w:hyperlink>
    </w:p>
    <w:p w14:paraId="19CE921D" w14:textId="37A66D44"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34" w:history="1">
        <w:r w:rsidRPr="00FB7242">
          <w:rPr>
            <w:rStyle w:val="Hyperlink"/>
            <w:noProof/>
          </w:rPr>
          <w:t>4-1-</w:t>
        </w:r>
        <w:r>
          <w:rPr>
            <w:rFonts w:eastAsiaTheme="minorEastAsia" w:cstheme="minorBidi"/>
            <w:i w:val="0"/>
            <w:iCs w:val="0"/>
            <w:noProof/>
            <w:kern w:val="2"/>
            <w:sz w:val="22"/>
            <w:szCs w:val="22"/>
            <w:lang w:val="en-US"/>
            <w14:ligatures w14:val="standardContextual"/>
          </w:rPr>
          <w:tab/>
        </w:r>
        <w:r w:rsidRPr="00FB7242">
          <w:rPr>
            <w:rStyle w:val="Hyperlink"/>
            <w:noProof/>
          </w:rPr>
          <w:t>Diagramme de flux</w:t>
        </w:r>
        <w:r>
          <w:rPr>
            <w:noProof/>
            <w:webHidden/>
          </w:rPr>
          <w:tab/>
        </w:r>
        <w:r>
          <w:rPr>
            <w:noProof/>
            <w:webHidden/>
          </w:rPr>
          <w:fldChar w:fldCharType="begin"/>
        </w:r>
        <w:r>
          <w:rPr>
            <w:noProof/>
            <w:webHidden/>
          </w:rPr>
          <w:instrText xml:space="preserve"> PAGEREF _Toc181213034 \h </w:instrText>
        </w:r>
        <w:r>
          <w:rPr>
            <w:noProof/>
            <w:webHidden/>
          </w:rPr>
        </w:r>
        <w:r>
          <w:rPr>
            <w:noProof/>
            <w:webHidden/>
          </w:rPr>
          <w:fldChar w:fldCharType="separate"/>
        </w:r>
        <w:r>
          <w:rPr>
            <w:noProof/>
            <w:webHidden/>
          </w:rPr>
          <w:t>24</w:t>
        </w:r>
        <w:r>
          <w:rPr>
            <w:noProof/>
            <w:webHidden/>
          </w:rPr>
          <w:fldChar w:fldCharType="end"/>
        </w:r>
      </w:hyperlink>
    </w:p>
    <w:p w14:paraId="24C8297F" w14:textId="7B6B8162"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35" w:history="1">
        <w:r w:rsidRPr="00FB7242">
          <w:rPr>
            <w:rStyle w:val="Hyperlink"/>
            <w:noProof/>
          </w:rPr>
          <w:t>4-2-</w:t>
        </w:r>
        <w:r>
          <w:rPr>
            <w:rFonts w:eastAsiaTheme="minorEastAsia" w:cstheme="minorBidi"/>
            <w:i w:val="0"/>
            <w:iCs w:val="0"/>
            <w:noProof/>
            <w:kern w:val="2"/>
            <w:sz w:val="22"/>
            <w:szCs w:val="22"/>
            <w:lang w:val="en-US"/>
            <w14:ligatures w14:val="standardContextual"/>
          </w:rPr>
          <w:tab/>
        </w:r>
        <w:r w:rsidRPr="00FB7242">
          <w:rPr>
            <w:rStyle w:val="Hyperlink"/>
            <w:noProof/>
          </w:rPr>
          <w:t>Diagramme de Cas d'Utilisation (Use Case Diagram) :</w:t>
        </w:r>
        <w:r>
          <w:rPr>
            <w:noProof/>
            <w:webHidden/>
          </w:rPr>
          <w:tab/>
        </w:r>
        <w:r>
          <w:rPr>
            <w:noProof/>
            <w:webHidden/>
          </w:rPr>
          <w:fldChar w:fldCharType="begin"/>
        </w:r>
        <w:r>
          <w:rPr>
            <w:noProof/>
            <w:webHidden/>
          </w:rPr>
          <w:instrText xml:space="preserve"> PAGEREF _Toc181213035 \h </w:instrText>
        </w:r>
        <w:r>
          <w:rPr>
            <w:noProof/>
            <w:webHidden/>
          </w:rPr>
        </w:r>
        <w:r>
          <w:rPr>
            <w:noProof/>
            <w:webHidden/>
          </w:rPr>
          <w:fldChar w:fldCharType="separate"/>
        </w:r>
        <w:r>
          <w:rPr>
            <w:noProof/>
            <w:webHidden/>
          </w:rPr>
          <w:t>25</w:t>
        </w:r>
        <w:r>
          <w:rPr>
            <w:noProof/>
            <w:webHidden/>
          </w:rPr>
          <w:fldChar w:fldCharType="end"/>
        </w:r>
      </w:hyperlink>
    </w:p>
    <w:p w14:paraId="2DECA123" w14:textId="654FB671"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36" w:history="1">
        <w:r w:rsidRPr="00FB7242">
          <w:rPr>
            <w:rStyle w:val="Hyperlink"/>
            <w:noProof/>
          </w:rPr>
          <w:t>4-3-</w:t>
        </w:r>
        <w:r>
          <w:rPr>
            <w:rFonts w:eastAsiaTheme="minorEastAsia" w:cstheme="minorBidi"/>
            <w:i w:val="0"/>
            <w:iCs w:val="0"/>
            <w:noProof/>
            <w:kern w:val="2"/>
            <w:sz w:val="22"/>
            <w:szCs w:val="22"/>
            <w:lang w:val="en-US"/>
            <w14:ligatures w14:val="standardContextual"/>
          </w:rPr>
          <w:tab/>
        </w:r>
        <w:r w:rsidRPr="00FB7242">
          <w:rPr>
            <w:rStyle w:val="Hyperlink"/>
            <w:noProof/>
          </w:rPr>
          <w:t>Diagramme d'activité</w:t>
        </w:r>
        <w:r>
          <w:rPr>
            <w:noProof/>
            <w:webHidden/>
          </w:rPr>
          <w:tab/>
        </w:r>
        <w:r>
          <w:rPr>
            <w:noProof/>
            <w:webHidden/>
          </w:rPr>
          <w:fldChar w:fldCharType="begin"/>
        </w:r>
        <w:r>
          <w:rPr>
            <w:noProof/>
            <w:webHidden/>
          </w:rPr>
          <w:instrText xml:space="preserve"> PAGEREF _Toc181213036 \h </w:instrText>
        </w:r>
        <w:r>
          <w:rPr>
            <w:noProof/>
            <w:webHidden/>
          </w:rPr>
        </w:r>
        <w:r>
          <w:rPr>
            <w:noProof/>
            <w:webHidden/>
          </w:rPr>
          <w:fldChar w:fldCharType="separate"/>
        </w:r>
        <w:r>
          <w:rPr>
            <w:noProof/>
            <w:webHidden/>
          </w:rPr>
          <w:t>31</w:t>
        </w:r>
        <w:r>
          <w:rPr>
            <w:noProof/>
            <w:webHidden/>
          </w:rPr>
          <w:fldChar w:fldCharType="end"/>
        </w:r>
      </w:hyperlink>
    </w:p>
    <w:p w14:paraId="69EE97CD" w14:textId="1C7171FE"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37" w:history="1">
        <w:r w:rsidRPr="00FB7242">
          <w:rPr>
            <w:rStyle w:val="Hyperlink"/>
            <w:noProof/>
          </w:rPr>
          <w:t>4-4-</w:t>
        </w:r>
        <w:r>
          <w:rPr>
            <w:rFonts w:eastAsiaTheme="minorEastAsia" w:cstheme="minorBidi"/>
            <w:i w:val="0"/>
            <w:iCs w:val="0"/>
            <w:noProof/>
            <w:kern w:val="2"/>
            <w:sz w:val="22"/>
            <w:szCs w:val="22"/>
            <w:lang w:val="en-US"/>
            <w14:ligatures w14:val="standardContextual"/>
          </w:rPr>
          <w:tab/>
        </w:r>
        <w:r w:rsidRPr="00FB7242">
          <w:rPr>
            <w:rStyle w:val="Hyperlink"/>
            <w:noProof/>
          </w:rPr>
          <w:t>Diagramme Entité-Relation :</w:t>
        </w:r>
        <w:r>
          <w:rPr>
            <w:noProof/>
            <w:webHidden/>
          </w:rPr>
          <w:tab/>
        </w:r>
        <w:r>
          <w:rPr>
            <w:noProof/>
            <w:webHidden/>
          </w:rPr>
          <w:fldChar w:fldCharType="begin"/>
        </w:r>
        <w:r>
          <w:rPr>
            <w:noProof/>
            <w:webHidden/>
          </w:rPr>
          <w:instrText xml:space="preserve"> PAGEREF _Toc181213037 \h </w:instrText>
        </w:r>
        <w:r>
          <w:rPr>
            <w:noProof/>
            <w:webHidden/>
          </w:rPr>
        </w:r>
        <w:r>
          <w:rPr>
            <w:noProof/>
            <w:webHidden/>
          </w:rPr>
          <w:fldChar w:fldCharType="separate"/>
        </w:r>
        <w:r>
          <w:rPr>
            <w:noProof/>
            <w:webHidden/>
          </w:rPr>
          <w:t>36</w:t>
        </w:r>
        <w:r>
          <w:rPr>
            <w:noProof/>
            <w:webHidden/>
          </w:rPr>
          <w:fldChar w:fldCharType="end"/>
        </w:r>
      </w:hyperlink>
    </w:p>
    <w:p w14:paraId="01427662" w14:textId="75CAB70D"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38" w:history="1">
        <w:r w:rsidRPr="00FB7242">
          <w:rPr>
            <w:rStyle w:val="Hyperlink"/>
            <w:rFonts w:ascii="Cambria" w:hAnsi="Cambria"/>
            <w:noProof/>
          </w:rPr>
          <w:t>CHAPITRE 3 :</w:t>
        </w:r>
        <w:r>
          <w:rPr>
            <w:noProof/>
            <w:webHidden/>
          </w:rPr>
          <w:tab/>
        </w:r>
        <w:r>
          <w:rPr>
            <w:noProof/>
            <w:webHidden/>
          </w:rPr>
          <w:fldChar w:fldCharType="begin"/>
        </w:r>
        <w:r>
          <w:rPr>
            <w:noProof/>
            <w:webHidden/>
          </w:rPr>
          <w:instrText xml:space="preserve"> PAGEREF _Toc181213038 \h </w:instrText>
        </w:r>
        <w:r>
          <w:rPr>
            <w:noProof/>
            <w:webHidden/>
          </w:rPr>
        </w:r>
        <w:r>
          <w:rPr>
            <w:noProof/>
            <w:webHidden/>
          </w:rPr>
          <w:fldChar w:fldCharType="separate"/>
        </w:r>
        <w:r>
          <w:rPr>
            <w:noProof/>
            <w:webHidden/>
          </w:rPr>
          <w:t>38</w:t>
        </w:r>
        <w:r>
          <w:rPr>
            <w:noProof/>
            <w:webHidden/>
          </w:rPr>
          <w:fldChar w:fldCharType="end"/>
        </w:r>
      </w:hyperlink>
    </w:p>
    <w:p w14:paraId="6DC43815" w14:textId="009498F8" w:rsidR="009332AD" w:rsidRDefault="009332AD">
      <w:pPr>
        <w:pStyle w:val="TOC1"/>
        <w:tabs>
          <w:tab w:val="right" w:leader="dot" w:pos="10456"/>
        </w:tabs>
        <w:rPr>
          <w:rFonts w:eastAsiaTheme="minorEastAsia" w:cstheme="minorBidi"/>
          <w:b w:val="0"/>
          <w:bCs w:val="0"/>
          <w:caps w:val="0"/>
          <w:noProof/>
          <w:kern w:val="2"/>
          <w:sz w:val="22"/>
          <w:szCs w:val="22"/>
          <w:lang w:val="en-US"/>
          <w14:ligatures w14:val="standardContextual"/>
        </w:rPr>
      </w:pPr>
      <w:hyperlink w:anchor="_Toc181213039" w:history="1">
        <w:r w:rsidRPr="00FB7242">
          <w:rPr>
            <w:rStyle w:val="Hyperlink"/>
            <w:rFonts w:ascii="Cambria" w:hAnsi="Cambria"/>
            <w:noProof/>
          </w:rPr>
          <w:t>Mission et travaux réalisés</w:t>
        </w:r>
        <w:r>
          <w:rPr>
            <w:noProof/>
            <w:webHidden/>
          </w:rPr>
          <w:tab/>
        </w:r>
        <w:r>
          <w:rPr>
            <w:noProof/>
            <w:webHidden/>
          </w:rPr>
          <w:fldChar w:fldCharType="begin"/>
        </w:r>
        <w:r>
          <w:rPr>
            <w:noProof/>
            <w:webHidden/>
          </w:rPr>
          <w:instrText xml:space="preserve"> PAGEREF _Toc181213039 \h </w:instrText>
        </w:r>
        <w:r>
          <w:rPr>
            <w:noProof/>
            <w:webHidden/>
          </w:rPr>
        </w:r>
        <w:r>
          <w:rPr>
            <w:noProof/>
            <w:webHidden/>
          </w:rPr>
          <w:fldChar w:fldCharType="separate"/>
        </w:r>
        <w:r>
          <w:rPr>
            <w:noProof/>
            <w:webHidden/>
          </w:rPr>
          <w:t>38</w:t>
        </w:r>
        <w:r>
          <w:rPr>
            <w:noProof/>
            <w:webHidden/>
          </w:rPr>
          <w:fldChar w:fldCharType="end"/>
        </w:r>
      </w:hyperlink>
    </w:p>
    <w:p w14:paraId="1BA87D76" w14:textId="2F796115"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40" w:history="1">
        <w:r w:rsidRPr="00FB7242">
          <w:rPr>
            <w:rStyle w:val="Hyperlink"/>
            <w:noProof/>
          </w:rPr>
          <w:t>V.</w:t>
        </w:r>
        <w:r>
          <w:rPr>
            <w:rFonts w:eastAsiaTheme="minorEastAsia" w:cstheme="minorBidi"/>
            <w:smallCaps w:val="0"/>
            <w:noProof/>
            <w:kern w:val="2"/>
            <w:sz w:val="22"/>
            <w:szCs w:val="22"/>
            <w:lang w:val="en-US"/>
            <w14:ligatures w14:val="standardContextual"/>
          </w:rPr>
          <w:tab/>
        </w:r>
        <w:r w:rsidRPr="00FB7242">
          <w:rPr>
            <w:rStyle w:val="Hyperlink"/>
            <w:noProof/>
          </w:rPr>
          <w:t>Introduction</w:t>
        </w:r>
        <w:r>
          <w:rPr>
            <w:noProof/>
            <w:webHidden/>
          </w:rPr>
          <w:tab/>
        </w:r>
        <w:r>
          <w:rPr>
            <w:noProof/>
            <w:webHidden/>
          </w:rPr>
          <w:fldChar w:fldCharType="begin"/>
        </w:r>
        <w:r>
          <w:rPr>
            <w:noProof/>
            <w:webHidden/>
          </w:rPr>
          <w:instrText xml:space="preserve"> PAGEREF _Toc181213040 \h </w:instrText>
        </w:r>
        <w:r>
          <w:rPr>
            <w:noProof/>
            <w:webHidden/>
          </w:rPr>
        </w:r>
        <w:r>
          <w:rPr>
            <w:noProof/>
            <w:webHidden/>
          </w:rPr>
          <w:fldChar w:fldCharType="separate"/>
        </w:r>
        <w:r>
          <w:rPr>
            <w:noProof/>
            <w:webHidden/>
          </w:rPr>
          <w:t>39</w:t>
        </w:r>
        <w:r>
          <w:rPr>
            <w:noProof/>
            <w:webHidden/>
          </w:rPr>
          <w:fldChar w:fldCharType="end"/>
        </w:r>
      </w:hyperlink>
    </w:p>
    <w:p w14:paraId="29E1D23D" w14:textId="4E88F530" w:rsidR="009332AD" w:rsidRDefault="009332AD">
      <w:pPr>
        <w:pStyle w:val="TOC2"/>
        <w:tabs>
          <w:tab w:val="left" w:pos="1200"/>
          <w:tab w:val="right" w:leader="dot" w:pos="10456"/>
        </w:tabs>
        <w:rPr>
          <w:rFonts w:eastAsiaTheme="minorEastAsia" w:cstheme="minorBidi"/>
          <w:smallCaps w:val="0"/>
          <w:noProof/>
          <w:kern w:val="2"/>
          <w:sz w:val="22"/>
          <w:szCs w:val="22"/>
          <w:lang w:val="en-US"/>
          <w14:ligatures w14:val="standardContextual"/>
        </w:rPr>
      </w:pPr>
      <w:hyperlink w:anchor="_Toc181213041" w:history="1">
        <w:r w:rsidRPr="00FB7242">
          <w:rPr>
            <w:rStyle w:val="Hyperlink"/>
            <w:noProof/>
          </w:rPr>
          <w:t>VI.</w:t>
        </w:r>
        <w:r>
          <w:rPr>
            <w:rFonts w:eastAsiaTheme="minorEastAsia" w:cstheme="minorBidi"/>
            <w:smallCaps w:val="0"/>
            <w:noProof/>
            <w:kern w:val="2"/>
            <w:sz w:val="22"/>
            <w:szCs w:val="22"/>
            <w:lang w:val="en-US"/>
            <w14:ligatures w14:val="standardContextual"/>
          </w:rPr>
          <w:tab/>
        </w:r>
        <w:r w:rsidRPr="00FB7242">
          <w:rPr>
            <w:rStyle w:val="Hyperlink"/>
            <w:noProof/>
          </w:rPr>
          <w:t>Missions et coordination</w:t>
        </w:r>
        <w:r>
          <w:rPr>
            <w:noProof/>
            <w:webHidden/>
          </w:rPr>
          <w:tab/>
        </w:r>
        <w:r>
          <w:rPr>
            <w:noProof/>
            <w:webHidden/>
          </w:rPr>
          <w:fldChar w:fldCharType="begin"/>
        </w:r>
        <w:r>
          <w:rPr>
            <w:noProof/>
            <w:webHidden/>
          </w:rPr>
          <w:instrText xml:space="preserve"> PAGEREF _Toc181213041 \h </w:instrText>
        </w:r>
        <w:r>
          <w:rPr>
            <w:noProof/>
            <w:webHidden/>
          </w:rPr>
        </w:r>
        <w:r>
          <w:rPr>
            <w:noProof/>
            <w:webHidden/>
          </w:rPr>
          <w:fldChar w:fldCharType="separate"/>
        </w:r>
        <w:r>
          <w:rPr>
            <w:noProof/>
            <w:webHidden/>
          </w:rPr>
          <w:t>39</w:t>
        </w:r>
        <w:r>
          <w:rPr>
            <w:noProof/>
            <w:webHidden/>
          </w:rPr>
          <w:fldChar w:fldCharType="end"/>
        </w:r>
      </w:hyperlink>
    </w:p>
    <w:p w14:paraId="574B34BE" w14:textId="32942D1F"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42" w:history="1">
        <w:r w:rsidRPr="00FB7242">
          <w:rPr>
            <w:rStyle w:val="Hyperlink"/>
            <w:noProof/>
          </w:rPr>
          <w:t>4-5-</w:t>
        </w:r>
        <w:r>
          <w:rPr>
            <w:rFonts w:eastAsiaTheme="minorEastAsia" w:cstheme="minorBidi"/>
            <w:i w:val="0"/>
            <w:iCs w:val="0"/>
            <w:noProof/>
            <w:kern w:val="2"/>
            <w:sz w:val="22"/>
            <w:szCs w:val="22"/>
            <w:lang w:val="en-US"/>
            <w14:ligatures w14:val="standardContextual"/>
          </w:rPr>
          <w:tab/>
        </w:r>
        <w:r w:rsidRPr="00FB7242">
          <w:rPr>
            <w:rStyle w:val="Hyperlink"/>
            <w:noProof/>
          </w:rPr>
          <w:t>Diagramme de Gantt</w:t>
        </w:r>
        <w:r>
          <w:rPr>
            <w:noProof/>
            <w:webHidden/>
          </w:rPr>
          <w:tab/>
        </w:r>
        <w:r>
          <w:rPr>
            <w:noProof/>
            <w:webHidden/>
          </w:rPr>
          <w:fldChar w:fldCharType="begin"/>
        </w:r>
        <w:r>
          <w:rPr>
            <w:noProof/>
            <w:webHidden/>
          </w:rPr>
          <w:instrText xml:space="preserve"> PAGEREF _Toc181213042 \h </w:instrText>
        </w:r>
        <w:r>
          <w:rPr>
            <w:noProof/>
            <w:webHidden/>
          </w:rPr>
        </w:r>
        <w:r>
          <w:rPr>
            <w:noProof/>
            <w:webHidden/>
          </w:rPr>
          <w:fldChar w:fldCharType="separate"/>
        </w:r>
        <w:r>
          <w:rPr>
            <w:noProof/>
            <w:webHidden/>
          </w:rPr>
          <w:t>39</w:t>
        </w:r>
        <w:r>
          <w:rPr>
            <w:noProof/>
            <w:webHidden/>
          </w:rPr>
          <w:fldChar w:fldCharType="end"/>
        </w:r>
      </w:hyperlink>
    </w:p>
    <w:p w14:paraId="7B333AE8" w14:textId="0B673F13" w:rsidR="009332AD" w:rsidRDefault="009332AD">
      <w:pPr>
        <w:pStyle w:val="TOC2"/>
        <w:tabs>
          <w:tab w:val="left" w:pos="1200"/>
          <w:tab w:val="right" w:leader="dot" w:pos="10456"/>
        </w:tabs>
        <w:rPr>
          <w:rFonts w:eastAsiaTheme="minorEastAsia" w:cstheme="minorBidi"/>
          <w:smallCaps w:val="0"/>
          <w:noProof/>
          <w:kern w:val="2"/>
          <w:sz w:val="22"/>
          <w:szCs w:val="22"/>
          <w:lang w:val="en-US"/>
          <w14:ligatures w14:val="standardContextual"/>
        </w:rPr>
      </w:pPr>
      <w:hyperlink w:anchor="_Toc181213043" w:history="1">
        <w:r w:rsidRPr="00FB7242">
          <w:rPr>
            <w:rStyle w:val="Hyperlink"/>
            <w:noProof/>
          </w:rPr>
          <w:t>VII.</w:t>
        </w:r>
        <w:r>
          <w:rPr>
            <w:rFonts w:eastAsiaTheme="minorEastAsia" w:cstheme="minorBidi"/>
            <w:smallCaps w:val="0"/>
            <w:noProof/>
            <w:kern w:val="2"/>
            <w:sz w:val="22"/>
            <w:szCs w:val="22"/>
            <w:lang w:val="en-US"/>
            <w14:ligatures w14:val="standardContextual"/>
          </w:rPr>
          <w:tab/>
        </w:r>
        <w:r w:rsidRPr="00FB7242">
          <w:rPr>
            <w:rStyle w:val="Hyperlink"/>
            <w:noProof/>
          </w:rPr>
          <w:t>Développement Frontend</w:t>
        </w:r>
        <w:r>
          <w:rPr>
            <w:noProof/>
            <w:webHidden/>
          </w:rPr>
          <w:tab/>
        </w:r>
        <w:r>
          <w:rPr>
            <w:noProof/>
            <w:webHidden/>
          </w:rPr>
          <w:fldChar w:fldCharType="begin"/>
        </w:r>
        <w:r>
          <w:rPr>
            <w:noProof/>
            <w:webHidden/>
          </w:rPr>
          <w:instrText xml:space="preserve"> PAGEREF _Toc181213043 \h </w:instrText>
        </w:r>
        <w:r>
          <w:rPr>
            <w:noProof/>
            <w:webHidden/>
          </w:rPr>
        </w:r>
        <w:r>
          <w:rPr>
            <w:noProof/>
            <w:webHidden/>
          </w:rPr>
          <w:fldChar w:fldCharType="separate"/>
        </w:r>
        <w:r>
          <w:rPr>
            <w:noProof/>
            <w:webHidden/>
          </w:rPr>
          <w:t>0</w:t>
        </w:r>
        <w:r>
          <w:rPr>
            <w:noProof/>
            <w:webHidden/>
          </w:rPr>
          <w:fldChar w:fldCharType="end"/>
        </w:r>
      </w:hyperlink>
    </w:p>
    <w:p w14:paraId="7767C6F8" w14:textId="0A66A2E4" w:rsidR="009332AD" w:rsidRDefault="009332AD">
      <w:pPr>
        <w:pStyle w:val="TOC3"/>
        <w:tabs>
          <w:tab w:val="left" w:pos="1200"/>
          <w:tab w:val="right" w:leader="dot" w:pos="10456"/>
        </w:tabs>
        <w:rPr>
          <w:rFonts w:eastAsiaTheme="minorEastAsia" w:cstheme="minorBidi"/>
          <w:i w:val="0"/>
          <w:iCs w:val="0"/>
          <w:noProof/>
          <w:kern w:val="2"/>
          <w:sz w:val="22"/>
          <w:szCs w:val="22"/>
          <w:lang w:val="en-US"/>
          <w14:ligatures w14:val="standardContextual"/>
        </w:rPr>
      </w:pPr>
      <w:hyperlink w:anchor="_Toc181213044" w:history="1">
        <w:r w:rsidRPr="00FB7242">
          <w:rPr>
            <w:rStyle w:val="Hyperlink"/>
            <w:noProof/>
          </w:rPr>
          <w:t>I.</w:t>
        </w:r>
        <w:r>
          <w:rPr>
            <w:rFonts w:eastAsiaTheme="minorEastAsia" w:cstheme="minorBidi"/>
            <w:i w:val="0"/>
            <w:iCs w:val="0"/>
            <w:noProof/>
            <w:kern w:val="2"/>
            <w:sz w:val="22"/>
            <w:szCs w:val="22"/>
            <w:lang w:val="en-US"/>
            <w14:ligatures w14:val="standardContextual"/>
          </w:rPr>
          <w:tab/>
        </w:r>
        <w:r w:rsidRPr="00FB7242">
          <w:rPr>
            <w:rStyle w:val="Hyperlink"/>
            <w:noProof/>
          </w:rPr>
          <w:t>Login page</w:t>
        </w:r>
        <w:r>
          <w:rPr>
            <w:noProof/>
            <w:webHidden/>
          </w:rPr>
          <w:tab/>
        </w:r>
        <w:r>
          <w:rPr>
            <w:noProof/>
            <w:webHidden/>
          </w:rPr>
          <w:fldChar w:fldCharType="begin"/>
        </w:r>
        <w:r>
          <w:rPr>
            <w:noProof/>
            <w:webHidden/>
          </w:rPr>
          <w:instrText xml:space="preserve"> PAGEREF _Toc181213044 \h </w:instrText>
        </w:r>
        <w:r>
          <w:rPr>
            <w:noProof/>
            <w:webHidden/>
          </w:rPr>
        </w:r>
        <w:r>
          <w:rPr>
            <w:noProof/>
            <w:webHidden/>
          </w:rPr>
          <w:fldChar w:fldCharType="separate"/>
        </w:r>
        <w:r>
          <w:rPr>
            <w:noProof/>
            <w:webHidden/>
          </w:rPr>
          <w:t>0</w:t>
        </w:r>
        <w:r>
          <w:rPr>
            <w:noProof/>
            <w:webHidden/>
          </w:rPr>
          <w:fldChar w:fldCharType="end"/>
        </w:r>
      </w:hyperlink>
    </w:p>
    <w:p w14:paraId="63491F7D" w14:textId="1A1F6860"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45" w:history="1">
        <w:r w:rsidRPr="00FB7242">
          <w:rPr>
            <w:rStyle w:val="Hyperlink"/>
            <w:noProof/>
          </w:rPr>
          <w:t>4-6-</w:t>
        </w:r>
        <w:r>
          <w:rPr>
            <w:rFonts w:eastAsiaTheme="minorEastAsia" w:cstheme="minorBidi"/>
            <w:i w:val="0"/>
            <w:iCs w:val="0"/>
            <w:noProof/>
            <w:kern w:val="2"/>
            <w:sz w:val="22"/>
            <w:szCs w:val="22"/>
            <w:lang w:val="en-US"/>
            <w14:ligatures w14:val="standardContextual"/>
          </w:rPr>
          <w:tab/>
        </w:r>
        <w:r w:rsidRPr="00FB7242">
          <w:rPr>
            <w:rStyle w:val="Hyperlink"/>
            <w:noProof/>
          </w:rPr>
          <w:t>Modèle des items</w:t>
        </w:r>
        <w:r>
          <w:rPr>
            <w:noProof/>
            <w:webHidden/>
          </w:rPr>
          <w:tab/>
        </w:r>
        <w:r>
          <w:rPr>
            <w:noProof/>
            <w:webHidden/>
          </w:rPr>
          <w:fldChar w:fldCharType="begin"/>
        </w:r>
        <w:r>
          <w:rPr>
            <w:noProof/>
            <w:webHidden/>
          </w:rPr>
          <w:instrText xml:space="preserve"> PAGEREF _Toc181213045 \h </w:instrText>
        </w:r>
        <w:r>
          <w:rPr>
            <w:noProof/>
            <w:webHidden/>
          </w:rPr>
        </w:r>
        <w:r>
          <w:rPr>
            <w:noProof/>
            <w:webHidden/>
          </w:rPr>
          <w:fldChar w:fldCharType="separate"/>
        </w:r>
        <w:r>
          <w:rPr>
            <w:noProof/>
            <w:webHidden/>
          </w:rPr>
          <w:t>1</w:t>
        </w:r>
        <w:r>
          <w:rPr>
            <w:noProof/>
            <w:webHidden/>
          </w:rPr>
          <w:fldChar w:fldCharType="end"/>
        </w:r>
      </w:hyperlink>
    </w:p>
    <w:p w14:paraId="0749E0F2" w14:textId="25307FBF"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46" w:history="1">
        <w:r w:rsidRPr="00FB7242">
          <w:rPr>
            <w:rStyle w:val="Hyperlink"/>
            <w:noProof/>
          </w:rPr>
          <w:t>4-7-</w:t>
        </w:r>
        <w:r>
          <w:rPr>
            <w:rFonts w:eastAsiaTheme="minorEastAsia" w:cstheme="minorBidi"/>
            <w:i w:val="0"/>
            <w:iCs w:val="0"/>
            <w:noProof/>
            <w:kern w:val="2"/>
            <w:sz w:val="22"/>
            <w:szCs w:val="22"/>
            <w:lang w:val="en-US"/>
            <w14:ligatures w14:val="standardContextual"/>
          </w:rPr>
          <w:tab/>
        </w:r>
        <w:r w:rsidRPr="00FB7242">
          <w:rPr>
            <w:rStyle w:val="Hyperlink"/>
            <w:noProof/>
          </w:rPr>
          <w:t>Modèle de dimension de stockage</w:t>
        </w:r>
        <w:r>
          <w:rPr>
            <w:noProof/>
            <w:webHidden/>
          </w:rPr>
          <w:tab/>
        </w:r>
        <w:r>
          <w:rPr>
            <w:noProof/>
            <w:webHidden/>
          </w:rPr>
          <w:fldChar w:fldCharType="begin"/>
        </w:r>
        <w:r>
          <w:rPr>
            <w:noProof/>
            <w:webHidden/>
          </w:rPr>
          <w:instrText xml:space="preserve"> PAGEREF _Toc181213046 \h </w:instrText>
        </w:r>
        <w:r>
          <w:rPr>
            <w:noProof/>
            <w:webHidden/>
          </w:rPr>
        </w:r>
        <w:r>
          <w:rPr>
            <w:noProof/>
            <w:webHidden/>
          </w:rPr>
          <w:fldChar w:fldCharType="separate"/>
        </w:r>
        <w:r>
          <w:rPr>
            <w:noProof/>
            <w:webHidden/>
          </w:rPr>
          <w:t>3</w:t>
        </w:r>
        <w:r>
          <w:rPr>
            <w:noProof/>
            <w:webHidden/>
          </w:rPr>
          <w:fldChar w:fldCharType="end"/>
        </w:r>
      </w:hyperlink>
    </w:p>
    <w:p w14:paraId="384751EC" w14:textId="7BC2C05D"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47" w:history="1">
        <w:r w:rsidRPr="00FB7242">
          <w:rPr>
            <w:rStyle w:val="Hyperlink"/>
            <w:noProof/>
          </w:rPr>
          <w:t>4-8-</w:t>
        </w:r>
        <w:r>
          <w:rPr>
            <w:rFonts w:eastAsiaTheme="minorEastAsia" w:cstheme="minorBidi"/>
            <w:i w:val="0"/>
            <w:iCs w:val="0"/>
            <w:noProof/>
            <w:kern w:val="2"/>
            <w:sz w:val="22"/>
            <w:szCs w:val="22"/>
            <w:lang w:val="en-US"/>
            <w14:ligatures w14:val="standardContextual"/>
          </w:rPr>
          <w:tab/>
        </w:r>
        <w:r w:rsidRPr="00FB7242">
          <w:rPr>
            <w:rStyle w:val="Hyperlink"/>
            <w:noProof/>
          </w:rPr>
          <w:t>Modèle de dimension de suivi</w:t>
        </w:r>
        <w:r>
          <w:rPr>
            <w:noProof/>
            <w:webHidden/>
          </w:rPr>
          <w:tab/>
        </w:r>
        <w:r>
          <w:rPr>
            <w:noProof/>
            <w:webHidden/>
          </w:rPr>
          <w:fldChar w:fldCharType="begin"/>
        </w:r>
        <w:r>
          <w:rPr>
            <w:noProof/>
            <w:webHidden/>
          </w:rPr>
          <w:instrText xml:space="preserve"> PAGEREF _Toc181213047 \h </w:instrText>
        </w:r>
        <w:r>
          <w:rPr>
            <w:noProof/>
            <w:webHidden/>
          </w:rPr>
        </w:r>
        <w:r>
          <w:rPr>
            <w:noProof/>
            <w:webHidden/>
          </w:rPr>
          <w:fldChar w:fldCharType="separate"/>
        </w:r>
        <w:r>
          <w:rPr>
            <w:noProof/>
            <w:webHidden/>
          </w:rPr>
          <w:t>4</w:t>
        </w:r>
        <w:r>
          <w:rPr>
            <w:noProof/>
            <w:webHidden/>
          </w:rPr>
          <w:fldChar w:fldCharType="end"/>
        </w:r>
      </w:hyperlink>
    </w:p>
    <w:p w14:paraId="231E9271" w14:textId="6A90DE20"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48" w:history="1">
        <w:r w:rsidRPr="00FB7242">
          <w:rPr>
            <w:rStyle w:val="Hyperlink"/>
            <w:noProof/>
          </w:rPr>
          <w:t>4-9-</w:t>
        </w:r>
        <w:r>
          <w:rPr>
            <w:rFonts w:eastAsiaTheme="minorEastAsia" w:cstheme="minorBidi"/>
            <w:i w:val="0"/>
            <w:iCs w:val="0"/>
            <w:noProof/>
            <w:kern w:val="2"/>
            <w:sz w:val="22"/>
            <w:szCs w:val="22"/>
            <w:lang w:val="en-US"/>
            <w14:ligatures w14:val="standardContextual"/>
          </w:rPr>
          <w:tab/>
        </w:r>
        <w:r w:rsidRPr="00FB7242">
          <w:rPr>
            <w:rStyle w:val="Hyperlink"/>
            <w:noProof/>
          </w:rPr>
          <w:t>Bon de réception</w:t>
        </w:r>
        <w:r>
          <w:rPr>
            <w:noProof/>
            <w:webHidden/>
          </w:rPr>
          <w:tab/>
        </w:r>
        <w:r>
          <w:rPr>
            <w:noProof/>
            <w:webHidden/>
          </w:rPr>
          <w:fldChar w:fldCharType="begin"/>
        </w:r>
        <w:r>
          <w:rPr>
            <w:noProof/>
            <w:webHidden/>
          </w:rPr>
          <w:instrText xml:space="preserve"> PAGEREF _Toc181213048 \h </w:instrText>
        </w:r>
        <w:r>
          <w:rPr>
            <w:noProof/>
            <w:webHidden/>
          </w:rPr>
        </w:r>
        <w:r>
          <w:rPr>
            <w:noProof/>
            <w:webHidden/>
          </w:rPr>
          <w:fldChar w:fldCharType="separate"/>
        </w:r>
        <w:r>
          <w:rPr>
            <w:noProof/>
            <w:webHidden/>
          </w:rPr>
          <w:t>5</w:t>
        </w:r>
        <w:r>
          <w:rPr>
            <w:noProof/>
            <w:webHidden/>
          </w:rPr>
          <w:fldChar w:fldCharType="end"/>
        </w:r>
      </w:hyperlink>
    </w:p>
    <w:p w14:paraId="66E4CC5E" w14:textId="2456191E"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49" w:history="1">
        <w:r w:rsidRPr="00FB7242">
          <w:rPr>
            <w:rStyle w:val="Hyperlink"/>
            <w:noProof/>
          </w:rPr>
          <w:t>4-10-</w:t>
        </w:r>
        <w:r>
          <w:rPr>
            <w:rFonts w:eastAsiaTheme="minorEastAsia" w:cstheme="minorBidi"/>
            <w:i w:val="0"/>
            <w:iCs w:val="0"/>
            <w:noProof/>
            <w:kern w:val="2"/>
            <w:sz w:val="22"/>
            <w:szCs w:val="22"/>
            <w:lang w:val="en-US"/>
            <w14:ligatures w14:val="standardContextual"/>
          </w:rPr>
          <w:tab/>
        </w:r>
        <w:r w:rsidRPr="00FB7242">
          <w:rPr>
            <w:rStyle w:val="Hyperlink"/>
            <w:noProof/>
          </w:rPr>
          <w:t>Gère ou crée Nouveau entête</w:t>
        </w:r>
        <w:r>
          <w:rPr>
            <w:noProof/>
            <w:webHidden/>
          </w:rPr>
          <w:tab/>
        </w:r>
        <w:r>
          <w:rPr>
            <w:noProof/>
            <w:webHidden/>
          </w:rPr>
          <w:fldChar w:fldCharType="begin"/>
        </w:r>
        <w:r>
          <w:rPr>
            <w:noProof/>
            <w:webHidden/>
          </w:rPr>
          <w:instrText xml:space="preserve"> PAGEREF _Toc181213049 \h </w:instrText>
        </w:r>
        <w:r>
          <w:rPr>
            <w:noProof/>
            <w:webHidden/>
          </w:rPr>
        </w:r>
        <w:r>
          <w:rPr>
            <w:noProof/>
            <w:webHidden/>
          </w:rPr>
          <w:fldChar w:fldCharType="separate"/>
        </w:r>
        <w:r>
          <w:rPr>
            <w:noProof/>
            <w:webHidden/>
          </w:rPr>
          <w:t>6</w:t>
        </w:r>
        <w:r>
          <w:rPr>
            <w:noProof/>
            <w:webHidden/>
          </w:rPr>
          <w:fldChar w:fldCharType="end"/>
        </w:r>
      </w:hyperlink>
    </w:p>
    <w:p w14:paraId="728131C0" w14:textId="0544FE32"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50" w:history="1">
        <w:r w:rsidRPr="00FB7242">
          <w:rPr>
            <w:rStyle w:val="Hyperlink"/>
            <w:noProof/>
          </w:rPr>
          <w:t>4-11-</w:t>
        </w:r>
        <w:r>
          <w:rPr>
            <w:rFonts w:eastAsiaTheme="minorEastAsia" w:cstheme="minorBidi"/>
            <w:i w:val="0"/>
            <w:iCs w:val="0"/>
            <w:noProof/>
            <w:kern w:val="2"/>
            <w:sz w:val="22"/>
            <w:szCs w:val="22"/>
            <w:lang w:val="en-US"/>
            <w14:ligatures w14:val="standardContextual"/>
          </w:rPr>
          <w:tab/>
        </w:r>
        <w:r w:rsidRPr="00FB7242">
          <w:rPr>
            <w:rStyle w:val="Hyperlink"/>
            <w:noProof/>
          </w:rPr>
          <w:t>Linges de bon de réception</w:t>
        </w:r>
        <w:r>
          <w:rPr>
            <w:noProof/>
            <w:webHidden/>
          </w:rPr>
          <w:tab/>
        </w:r>
        <w:r>
          <w:rPr>
            <w:noProof/>
            <w:webHidden/>
          </w:rPr>
          <w:fldChar w:fldCharType="begin"/>
        </w:r>
        <w:r>
          <w:rPr>
            <w:noProof/>
            <w:webHidden/>
          </w:rPr>
          <w:instrText xml:space="preserve"> PAGEREF _Toc181213050 \h </w:instrText>
        </w:r>
        <w:r>
          <w:rPr>
            <w:noProof/>
            <w:webHidden/>
          </w:rPr>
        </w:r>
        <w:r>
          <w:rPr>
            <w:noProof/>
            <w:webHidden/>
          </w:rPr>
          <w:fldChar w:fldCharType="separate"/>
        </w:r>
        <w:r>
          <w:rPr>
            <w:noProof/>
            <w:webHidden/>
          </w:rPr>
          <w:t>8</w:t>
        </w:r>
        <w:r>
          <w:rPr>
            <w:noProof/>
            <w:webHidden/>
          </w:rPr>
          <w:fldChar w:fldCharType="end"/>
        </w:r>
      </w:hyperlink>
    </w:p>
    <w:p w14:paraId="615E7966" w14:textId="468F4E49"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51" w:history="1">
        <w:r w:rsidRPr="00FB7242">
          <w:rPr>
            <w:rStyle w:val="Hyperlink"/>
            <w:noProof/>
          </w:rPr>
          <w:t>4-12-</w:t>
        </w:r>
        <w:r>
          <w:rPr>
            <w:rFonts w:eastAsiaTheme="minorEastAsia" w:cstheme="minorBidi"/>
            <w:i w:val="0"/>
            <w:iCs w:val="0"/>
            <w:noProof/>
            <w:kern w:val="2"/>
            <w:sz w:val="22"/>
            <w:szCs w:val="22"/>
            <w:lang w:val="en-US"/>
            <w14:ligatures w14:val="standardContextual"/>
          </w:rPr>
          <w:tab/>
        </w:r>
        <w:r w:rsidRPr="00FB7242">
          <w:rPr>
            <w:rStyle w:val="Hyperlink"/>
            <w:noProof/>
          </w:rPr>
          <w:t>Mouvement de stock</w:t>
        </w:r>
        <w:r>
          <w:rPr>
            <w:noProof/>
            <w:webHidden/>
          </w:rPr>
          <w:tab/>
        </w:r>
        <w:r>
          <w:rPr>
            <w:noProof/>
            <w:webHidden/>
          </w:rPr>
          <w:fldChar w:fldCharType="begin"/>
        </w:r>
        <w:r>
          <w:rPr>
            <w:noProof/>
            <w:webHidden/>
          </w:rPr>
          <w:instrText xml:space="preserve"> PAGEREF _Toc181213051 \h </w:instrText>
        </w:r>
        <w:r>
          <w:rPr>
            <w:noProof/>
            <w:webHidden/>
          </w:rPr>
        </w:r>
        <w:r>
          <w:rPr>
            <w:noProof/>
            <w:webHidden/>
          </w:rPr>
          <w:fldChar w:fldCharType="separate"/>
        </w:r>
        <w:r>
          <w:rPr>
            <w:noProof/>
            <w:webHidden/>
          </w:rPr>
          <w:t>10</w:t>
        </w:r>
        <w:r>
          <w:rPr>
            <w:noProof/>
            <w:webHidden/>
          </w:rPr>
          <w:fldChar w:fldCharType="end"/>
        </w:r>
      </w:hyperlink>
    </w:p>
    <w:p w14:paraId="00643891" w14:textId="223AB044"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52" w:history="1">
        <w:r w:rsidRPr="00FB7242">
          <w:rPr>
            <w:rStyle w:val="Hyperlink"/>
            <w:noProof/>
          </w:rPr>
          <w:t>4-13-</w:t>
        </w:r>
        <w:r>
          <w:rPr>
            <w:rFonts w:eastAsiaTheme="minorEastAsia" w:cstheme="minorBidi"/>
            <w:i w:val="0"/>
            <w:iCs w:val="0"/>
            <w:noProof/>
            <w:kern w:val="2"/>
            <w:sz w:val="22"/>
            <w:szCs w:val="22"/>
            <w:lang w:val="en-US"/>
            <w14:ligatures w14:val="standardContextual"/>
          </w:rPr>
          <w:tab/>
        </w:r>
        <w:r w:rsidRPr="00FB7242">
          <w:rPr>
            <w:rStyle w:val="Hyperlink"/>
            <w:noProof/>
          </w:rPr>
          <w:t>Gere ou crée nouveau mouvement de stock</w:t>
        </w:r>
        <w:r>
          <w:rPr>
            <w:noProof/>
            <w:webHidden/>
          </w:rPr>
          <w:tab/>
        </w:r>
        <w:r>
          <w:rPr>
            <w:noProof/>
            <w:webHidden/>
          </w:rPr>
          <w:fldChar w:fldCharType="begin"/>
        </w:r>
        <w:r>
          <w:rPr>
            <w:noProof/>
            <w:webHidden/>
          </w:rPr>
          <w:instrText xml:space="preserve"> PAGEREF _Toc181213052 \h </w:instrText>
        </w:r>
        <w:r>
          <w:rPr>
            <w:noProof/>
            <w:webHidden/>
          </w:rPr>
        </w:r>
        <w:r>
          <w:rPr>
            <w:noProof/>
            <w:webHidden/>
          </w:rPr>
          <w:fldChar w:fldCharType="separate"/>
        </w:r>
        <w:r>
          <w:rPr>
            <w:noProof/>
            <w:webHidden/>
          </w:rPr>
          <w:t>10</w:t>
        </w:r>
        <w:r>
          <w:rPr>
            <w:noProof/>
            <w:webHidden/>
          </w:rPr>
          <w:fldChar w:fldCharType="end"/>
        </w:r>
      </w:hyperlink>
    </w:p>
    <w:p w14:paraId="1FDAC57B" w14:textId="1096CE28"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53" w:history="1">
        <w:r w:rsidRPr="00FB7242">
          <w:rPr>
            <w:rStyle w:val="Hyperlink"/>
            <w:noProof/>
          </w:rPr>
          <w:t>4-14-</w:t>
        </w:r>
        <w:r>
          <w:rPr>
            <w:rFonts w:eastAsiaTheme="minorEastAsia" w:cstheme="minorBidi"/>
            <w:i w:val="0"/>
            <w:iCs w:val="0"/>
            <w:noProof/>
            <w:kern w:val="2"/>
            <w:sz w:val="22"/>
            <w:szCs w:val="22"/>
            <w:lang w:val="en-US"/>
            <w14:ligatures w14:val="standardContextual"/>
          </w:rPr>
          <w:tab/>
        </w:r>
        <w:r w:rsidRPr="00FB7242">
          <w:rPr>
            <w:rStyle w:val="Hyperlink"/>
            <w:noProof/>
          </w:rPr>
          <w:t>Lignes des mouvements de stock</w:t>
        </w:r>
        <w:r>
          <w:rPr>
            <w:noProof/>
            <w:webHidden/>
          </w:rPr>
          <w:tab/>
        </w:r>
        <w:r>
          <w:rPr>
            <w:noProof/>
            <w:webHidden/>
          </w:rPr>
          <w:fldChar w:fldCharType="begin"/>
        </w:r>
        <w:r>
          <w:rPr>
            <w:noProof/>
            <w:webHidden/>
          </w:rPr>
          <w:instrText xml:space="preserve"> PAGEREF _Toc181213053 \h </w:instrText>
        </w:r>
        <w:r>
          <w:rPr>
            <w:noProof/>
            <w:webHidden/>
          </w:rPr>
        </w:r>
        <w:r>
          <w:rPr>
            <w:noProof/>
            <w:webHidden/>
          </w:rPr>
          <w:fldChar w:fldCharType="separate"/>
        </w:r>
        <w:r>
          <w:rPr>
            <w:noProof/>
            <w:webHidden/>
          </w:rPr>
          <w:t>11</w:t>
        </w:r>
        <w:r>
          <w:rPr>
            <w:noProof/>
            <w:webHidden/>
          </w:rPr>
          <w:fldChar w:fldCharType="end"/>
        </w:r>
      </w:hyperlink>
    </w:p>
    <w:p w14:paraId="26D6B902" w14:textId="0AA26B30"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54" w:history="1">
        <w:r w:rsidRPr="00FB7242">
          <w:rPr>
            <w:rStyle w:val="Hyperlink"/>
            <w:noProof/>
          </w:rPr>
          <w:t>4-15-</w:t>
        </w:r>
        <w:r>
          <w:rPr>
            <w:rFonts w:eastAsiaTheme="minorEastAsia" w:cstheme="minorBidi"/>
            <w:i w:val="0"/>
            <w:iCs w:val="0"/>
            <w:noProof/>
            <w:kern w:val="2"/>
            <w:sz w:val="22"/>
            <w:szCs w:val="22"/>
            <w:lang w:val="en-US"/>
            <w14:ligatures w14:val="standardContextual"/>
          </w:rPr>
          <w:tab/>
        </w:r>
        <w:r w:rsidRPr="00FB7242">
          <w:rPr>
            <w:rStyle w:val="Hyperlink"/>
            <w:noProof/>
          </w:rPr>
          <w:t>Inventory dimension</w:t>
        </w:r>
        <w:r>
          <w:rPr>
            <w:noProof/>
            <w:webHidden/>
          </w:rPr>
          <w:tab/>
        </w:r>
        <w:r>
          <w:rPr>
            <w:noProof/>
            <w:webHidden/>
          </w:rPr>
          <w:fldChar w:fldCharType="begin"/>
        </w:r>
        <w:r>
          <w:rPr>
            <w:noProof/>
            <w:webHidden/>
          </w:rPr>
          <w:instrText xml:space="preserve"> PAGEREF _Toc181213054 \h </w:instrText>
        </w:r>
        <w:r>
          <w:rPr>
            <w:noProof/>
            <w:webHidden/>
          </w:rPr>
        </w:r>
        <w:r>
          <w:rPr>
            <w:noProof/>
            <w:webHidden/>
          </w:rPr>
          <w:fldChar w:fldCharType="separate"/>
        </w:r>
        <w:r>
          <w:rPr>
            <w:noProof/>
            <w:webHidden/>
          </w:rPr>
          <w:t>14</w:t>
        </w:r>
        <w:r>
          <w:rPr>
            <w:noProof/>
            <w:webHidden/>
          </w:rPr>
          <w:fldChar w:fldCharType="end"/>
        </w:r>
      </w:hyperlink>
    </w:p>
    <w:p w14:paraId="168441DE" w14:textId="74FF4237" w:rsidR="009332AD" w:rsidRDefault="009332AD">
      <w:pPr>
        <w:pStyle w:val="TOC2"/>
        <w:tabs>
          <w:tab w:val="left" w:pos="1200"/>
          <w:tab w:val="right" w:leader="dot" w:pos="10456"/>
        </w:tabs>
        <w:rPr>
          <w:rFonts w:eastAsiaTheme="minorEastAsia" w:cstheme="minorBidi"/>
          <w:smallCaps w:val="0"/>
          <w:noProof/>
          <w:kern w:val="2"/>
          <w:sz w:val="22"/>
          <w:szCs w:val="22"/>
          <w:lang w:val="en-US"/>
          <w14:ligatures w14:val="standardContextual"/>
        </w:rPr>
      </w:pPr>
      <w:hyperlink w:anchor="_Toc181213055" w:history="1">
        <w:r w:rsidRPr="00FB7242">
          <w:rPr>
            <w:rStyle w:val="Hyperlink"/>
            <w:noProof/>
          </w:rPr>
          <w:t>VIII.</w:t>
        </w:r>
        <w:r>
          <w:rPr>
            <w:rFonts w:eastAsiaTheme="minorEastAsia" w:cstheme="minorBidi"/>
            <w:smallCaps w:val="0"/>
            <w:noProof/>
            <w:kern w:val="2"/>
            <w:sz w:val="22"/>
            <w:szCs w:val="22"/>
            <w:lang w:val="en-US"/>
            <w14:ligatures w14:val="standardContextual"/>
          </w:rPr>
          <w:tab/>
        </w:r>
        <w:r w:rsidRPr="00FB7242">
          <w:rPr>
            <w:rStyle w:val="Hyperlink"/>
            <w:noProof/>
          </w:rPr>
          <w:t>Backend</w:t>
        </w:r>
        <w:r>
          <w:rPr>
            <w:noProof/>
            <w:webHidden/>
          </w:rPr>
          <w:tab/>
        </w:r>
        <w:r>
          <w:rPr>
            <w:noProof/>
            <w:webHidden/>
          </w:rPr>
          <w:fldChar w:fldCharType="begin"/>
        </w:r>
        <w:r>
          <w:rPr>
            <w:noProof/>
            <w:webHidden/>
          </w:rPr>
          <w:instrText xml:space="preserve"> PAGEREF _Toc181213055 \h </w:instrText>
        </w:r>
        <w:r>
          <w:rPr>
            <w:noProof/>
            <w:webHidden/>
          </w:rPr>
        </w:r>
        <w:r>
          <w:rPr>
            <w:noProof/>
            <w:webHidden/>
          </w:rPr>
          <w:fldChar w:fldCharType="separate"/>
        </w:r>
        <w:r>
          <w:rPr>
            <w:noProof/>
            <w:webHidden/>
          </w:rPr>
          <w:t>15</w:t>
        </w:r>
        <w:r>
          <w:rPr>
            <w:noProof/>
            <w:webHidden/>
          </w:rPr>
          <w:fldChar w:fldCharType="end"/>
        </w:r>
      </w:hyperlink>
    </w:p>
    <w:p w14:paraId="6ADFA7B4" w14:textId="154CBCB3" w:rsidR="009332AD" w:rsidRDefault="009332AD">
      <w:pPr>
        <w:pStyle w:val="TOC3"/>
        <w:tabs>
          <w:tab w:val="left" w:pos="1200"/>
          <w:tab w:val="right" w:leader="dot" w:pos="10456"/>
        </w:tabs>
        <w:rPr>
          <w:rFonts w:eastAsiaTheme="minorEastAsia" w:cstheme="minorBidi"/>
          <w:i w:val="0"/>
          <w:iCs w:val="0"/>
          <w:noProof/>
          <w:kern w:val="2"/>
          <w:sz w:val="22"/>
          <w:szCs w:val="22"/>
          <w:lang w:val="en-US"/>
          <w14:ligatures w14:val="standardContextual"/>
        </w:rPr>
      </w:pPr>
      <w:hyperlink w:anchor="_Toc181213056" w:history="1">
        <w:r w:rsidRPr="00FB7242">
          <w:rPr>
            <w:rStyle w:val="Hyperlink"/>
            <w:noProof/>
          </w:rPr>
          <w:t>I.</w:t>
        </w:r>
        <w:r>
          <w:rPr>
            <w:rFonts w:eastAsiaTheme="minorEastAsia" w:cstheme="minorBidi"/>
            <w:i w:val="0"/>
            <w:iCs w:val="0"/>
            <w:noProof/>
            <w:kern w:val="2"/>
            <w:sz w:val="22"/>
            <w:szCs w:val="22"/>
            <w:lang w:val="en-US"/>
            <w14:ligatures w14:val="standardContextual"/>
          </w:rPr>
          <w:tab/>
        </w:r>
        <w:r w:rsidRPr="00FB7242">
          <w:rPr>
            <w:rStyle w:val="Hyperlink"/>
            <w:noProof/>
          </w:rPr>
          <w:t>Modèle d’article</w:t>
        </w:r>
        <w:r>
          <w:rPr>
            <w:noProof/>
            <w:webHidden/>
          </w:rPr>
          <w:tab/>
        </w:r>
        <w:r>
          <w:rPr>
            <w:noProof/>
            <w:webHidden/>
          </w:rPr>
          <w:fldChar w:fldCharType="begin"/>
        </w:r>
        <w:r>
          <w:rPr>
            <w:noProof/>
            <w:webHidden/>
          </w:rPr>
          <w:instrText xml:space="preserve"> PAGEREF _Toc181213056 \h </w:instrText>
        </w:r>
        <w:r>
          <w:rPr>
            <w:noProof/>
            <w:webHidden/>
          </w:rPr>
        </w:r>
        <w:r>
          <w:rPr>
            <w:noProof/>
            <w:webHidden/>
          </w:rPr>
          <w:fldChar w:fldCharType="separate"/>
        </w:r>
        <w:r>
          <w:rPr>
            <w:noProof/>
            <w:webHidden/>
          </w:rPr>
          <w:t>16</w:t>
        </w:r>
        <w:r>
          <w:rPr>
            <w:noProof/>
            <w:webHidden/>
          </w:rPr>
          <w:fldChar w:fldCharType="end"/>
        </w:r>
      </w:hyperlink>
    </w:p>
    <w:p w14:paraId="21319E3A" w14:textId="7F0E63CB"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57" w:history="1">
        <w:r w:rsidRPr="00FB7242">
          <w:rPr>
            <w:rStyle w:val="Hyperlink"/>
            <w:noProof/>
          </w:rPr>
          <w:t>4-16-</w:t>
        </w:r>
        <w:r>
          <w:rPr>
            <w:rFonts w:eastAsiaTheme="minorEastAsia" w:cstheme="minorBidi"/>
            <w:i w:val="0"/>
            <w:iCs w:val="0"/>
            <w:noProof/>
            <w:kern w:val="2"/>
            <w:sz w:val="22"/>
            <w:szCs w:val="22"/>
            <w:lang w:val="en-US"/>
            <w14:ligatures w14:val="standardContextual"/>
          </w:rPr>
          <w:tab/>
        </w:r>
        <w:r w:rsidRPr="00FB7242">
          <w:rPr>
            <w:rStyle w:val="Hyperlink"/>
            <w:noProof/>
          </w:rPr>
          <w:t>Avoir les informations d’un modèle d’article (getitemmodel)</w:t>
        </w:r>
        <w:r>
          <w:rPr>
            <w:noProof/>
            <w:webHidden/>
          </w:rPr>
          <w:tab/>
        </w:r>
        <w:r>
          <w:rPr>
            <w:noProof/>
            <w:webHidden/>
          </w:rPr>
          <w:fldChar w:fldCharType="begin"/>
        </w:r>
        <w:r>
          <w:rPr>
            <w:noProof/>
            <w:webHidden/>
          </w:rPr>
          <w:instrText xml:space="preserve"> PAGEREF _Toc181213057 \h </w:instrText>
        </w:r>
        <w:r>
          <w:rPr>
            <w:noProof/>
            <w:webHidden/>
          </w:rPr>
        </w:r>
        <w:r>
          <w:rPr>
            <w:noProof/>
            <w:webHidden/>
          </w:rPr>
          <w:fldChar w:fldCharType="separate"/>
        </w:r>
        <w:r>
          <w:rPr>
            <w:noProof/>
            <w:webHidden/>
          </w:rPr>
          <w:t>16</w:t>
        </w:r>
        <w:r>
          <w:rPr>
            <w:noProof/>
            <w:webHidden/>
          </w:rPr>
          <w:fldChar w:fldCharType="end"/>
        </w:r>
      </w:hyperlink>
    </w:p>
    <w:p w14:paraId="078FD809" w14:textId="52A7A079"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58" w:history="1">
        <w:r w:rsidRPr="00FB7242">
          <w:rPr>
            <w:rStyle w:val="Hyperlink"/>
            <w:noProof/>
          </w:rPr>
          <w:t>4-17-</w:t>
        </w:r>
        <w:r>
          <w:rPr>
            <w:rFonts w:eastAsiaTheme="minorEastAsia" w:cstheme="minorBidi"/>
            <w:i w:val="0"/>
            <w:iCs w:val="0"/>
            <w:noProof/>
            <w:kern w:val="2"/>
            <w:sz w:val="22"/>
            <w:szCs w:val="22"/>
            <w:lang w:val="en-US"/>
            <w14:ligatures w14:val="standardContextual"/>
          </w:rPr>
          <w:tab/>
        </w:r>
        <w:r w:rsidRPr="00FB7242">
          <w:rPr>
            <w:rStyle w:val="Hyperlink"/>
            <w:noProof/>
          </w:rPr>
          <w:t>Désactiver le modèle d’article (changestateofitemmodel)</w:t>
        </w:r>
        <w:r>
          <w:rPr>
            <w:noProof/>
            <w:webHidden/>
          </w:rPr>
          <w:tab/>
        </w:r>
        <w:r>
          <w:rPr>
            <w:noProof/>
            <w:webHidden/>
          </w:rPr>
          <w:fldChar w:fldCharType="begin"/>
        </w:r>
        <w:r>
          <w:rPr>
            <w:noProof/>
            <w:webHidden/>
          </w:rPr>
          <w:instrText xml:space="preserve"> PAGEREF _Toc181213058 \h </w:instrText>
        </w:r>
        <w:r>
          <w:rPr>
            <w:noProof/>
            <w:webHidden/>
          </w:rPr>
        </w:r>
        <w:r>
          <w:rPr>
            <w:noProof/>
            <w:webHidden/>
          </w:rPr>
          <w:fldChar w:fldCharType="separate"/>
        </w:r>
        <w:r>
          <w:rPr>
            <w:noProof/>
            <w:webHidden/>
          </w:rPr>
          <w:t>17</w:t>
        </w:r>
        <w:r>
          <w:rPr>
            <w:noProof/>
            <w:webHidden/>
          </w:rPr>
          <w:fldChar w:fldCharType="end"/>
        </w:r>
      </w:hyperlink>
    </w:p>
    <w:p w14:paraId="345F9741" w14:textId="5A1672B5"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59" w:history="1">
        <w:r w:rsidRPr="00FB7242">
          <w:rPr>
            <w:rStyle w:val="Hyperlink"/>
            <w:noProof/>
          </w:rPr>
          <w:t>4-18-</w:t>
        </w:r>
        <w:r>
          <w:rPr>
            <w:rFonts w:eastAsiaTheme="minorEastAsia" w:cstheme="minorBidi"/>
            <w:i w:val="0"/>
            <w:iCs w:val="0"/>
            <w:noProof/>
            <w:kern w:val="2"/>
            <w:sz w:val="22"/>
            <w:szCs w:val="22"/>
            <w:lang w:val="en-US"/>
            <w14:ligatures w14:val="standardContextual"/>
          </w:rPr>
          <w:tab/>
        </w:r>
        <w:r w:rsidRPr="00FB7242">
          <w:rPr>
            <w:rStyle w:val="Hyperlink"/>
            <w:noProof/>
          </w:rPr>
          <w:t>Model de dimension de stockage</w:t>
        </w:r>
        <w:r>
          <w:rPr>
            <w:noProof/>
            <w:webHidden/>
          </w:rPr>
          <w:tab/>
        </w:r>
        <w:r>
          <w:rPr>
            <w:noProof/>
            <w:webHidden/>
          </w:rPr>
          <w:fldChar w:fldCharType="begin"/>
        </w:r>
        <w:r>
          <w:rPr>
            <w:noProof/>
            <w:webHidden/>
          </w:rPr>
          <w:instrText xml:space="preserve"> PAGEREF _Toc181213059 \h </w:instrText>
        </w:r>
        <w:r>
          <w:rPr>
            <w:noProof/>
            <w:webHidden/>
          </w:rPr>
        </w:r>
        <w:r>
          <w:rPr>
            <w:noProof/>
            <w:webHidden/>
          </w:rPr>
          <w:fldChar w:fldCharType="separate"/>
        </w:r>
        <w:r>
          <w:rPr>
            <w:noProof/>
            <w:webHidden/>
          </w:rPr>
          <w:t>17</w:t>
        </w:r>
        <w:r>
          <w:rPr>
            <w:noProof/>
            <w:webHidden/>
          </w:rPr>
          <w:fldChar w:fldCharType="end"/>
        </w:r>
      </w:hyperlink>
    </w:p>
    <w:p w14:paraId="523A651D" w14:textId="0FB76374"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60" w:history="1">
        <w:r w:rsidRPr="00FB7242">
          <w:rPr>
            <w:rStyle w:val="Hyperlink"/>
            <w:noProof/>
          </w:rPr>
          <w:t>4-19-</w:t>
        </w:r>
        <w:r>
          <w:rPr>
            <w:rFonts w:eastAsiaTheme="minorEastAsia" w:cstheme="minorBidi"/>
            <w:i w:val="0"/>
            <w:iCs w:val="0"/>
            <w:noProof/>
            <w:kern w:val="2"/>
            <w:sz w:val="22"/>
            <w:szCs w:val="22"/>
            <w:lang w:val="en-US"/>
            <w14:ligatures w14:val="standardContextual"/>
          </w:rPr>
          <w:tab/>
        </w:r>
        <w:r w:rsidRPr="00FB7242">
          <w:rPr>
            <w:rStyle w:val="Hyperlink"/>
            <w:noProof/>
          </w:rPr>
          <w:t>Obtenir les informations d’un modèle de dimension de stockage</w:t>
        </w:r>
        <w:r>
          <w:rPr>
            <w:noProof/>
            <w:webHidden/>
          </w:rPr>
          <w:tab/>
        </w:r>
        <w:r>
          <w:rPr>
            <w:noProof/>
            <w:webHidden/>
          </w:rPr>
          <w:fldChar w:fldCharType="begin"/>
        </w:r>
        <w:r>
          <w:rPr>
            <w:noProof/>
            <w:webHidden/>
          </w:rPr>
          <w:instrText xml:space="preserve"> PAGEREF _Toc181213060 \h </w:instrText>
        </w:r>
        <w:r>
          <w:rPr>
            <w:noProof/>
            <w:webHidden/>
          </w:rPr>
        </w:r>
        <w:r>
          <w:rPr>
            <w:noProof/>
            <w:webHidden/>
          </w:rPr>
          <w:fldChar w:fldCharType="separate"/>
        </w:r>
        <w:r>
          <w:rPr>
            <w:noProof/>
            <w:webHidden/>
          </w:rPr>
          <w:t>18</w:t>
        </w:r>
        <w:r>
          <w:rPr>
            <w:noProof/>
            <w:webHidden/>
          </w:rPr>
          <w:fldChar w:fldCharType="end"/>
        </w:r>
      </w:hyperlink>
    </w:p>
    <w:p w14:paraId="2545F4D6" w14:textId="3E05E30F"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61" w:history="1">
        <w:r w:rsidRPr="00FB7242">
          <w:rPr>
            <w:rStyle w:val="Hyperlink"/>
            <w:noProof/>
          </w:rPr>
          <w:t>4-20-</w:t>
        </w:r>
        <w:r>
          <w:rPr>
            <w:rFonts w:eastAsiaTheme="minorEastAsia" w:cstheme="minorBidi"/>
            <w:i w:val="0"/>
            <w:iCs w:val="0"/>
            <w:noProof/>
            <w:kern w:val="2"/>
            <w:sz w:val="22"/>
            <w:szCs w:val="22"/>
            <w:lang w:val="en-US"/>
            <w14:ligatures w14:val="standardContextual"/>
          </w:rPr>
          <w:tab/>
        </w:r>
        <w:r w:rsidRPr="00FB7242">
          <w:rPr>
            <w:rStyle w:val="Hyperlink"/>
            <w:noProof/>
          </w:rPr>
          <w:t>Changer le statut d’un modèle de dimension de stockage</w:t>
        </w:r>
        <w:r>
          <w:rPr>
            <w:noProof/>
            <w:webHidden/>
          </w:rPr>
          <w:tab/>
        </w:r>
        <w:r>
          <w:rPr>
            <w:noProof/>
            <w:webHidden/>
          </w:rPr>
          <w:fldChar w:fldCharType="begin"/>
        </w:r>
        <w:r>
          <w:rPr>
            <w:noProof/>
            <w:webHidden/>
          </w:rPr>
          <w:instrText xml:space="preserve"> PAGEREF _Toc181213061 \h </w:instrText>
        </w:r>
        <w:r>
          <w:rPr>
            <w:noProof/>
            <w:webHidden/>
          </w:rPr>
        </w:r>
        <w:r>
          <w:rPr>
            <w:noProof/>
            <w:webHidden/>
          </w:rPr>
          <w:fldChar w:fldCharType="separate"/>
        </w:r>
        <w:r>
          <w:rPr>
            <w:noProof/>
            <w:webHidden/>
          </w:rPr>
          <w:t>19</w:t>
        </w:r>
        <w:r>
          <w:rPr>
            <w:noProof/>
            <w:webHidden/>
          </w:rPr>
          <w:fldChar w:fldCharType="end"/>
        </w:r>
      </w:hyperlink>
    </w:p>
    <w:p w14:paraId="07CE6D6B" w14:textId="34957C8C"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62" w:history="1">
        <w:r w:rsidRPr="00FB7242">
          <w:rPr>
            <w:rStyle w:val="Hyperlink"/>
            <w:noProof/>
          </w:rPr>
          <w:t>4-21-</w:t>
        </w:r>
        <w:r>
          <w:rPr>
            <w:rFonts w:eastAsiaTheme="minorEastAsia" w:cstheme="minorBidi"/>
            <w:i w:val="0"/>
            <w:iCs w:val="0"/>
            <w:noProof/>
            <w:kern w:val="2"/>
            <w:sz w:val="22"/>
            <w:szCs w:val="22"/>
            <w:lang w:val="en-US"/>
            <w14:ligatures w14:val="standardContextual"/>
          </w:rPr>
          <w:tab/>
        </w:r>
        <w:r w:rsidRPr="00FB7242">
          <w:rPr>
            <w:rStyle w:val="Hyperlink"/>
            <w:noProof/>
          </w:rPr>
          <w:t>Model de dimension de suivi</w:t>
        </w:r>
        <w:r>
          <w:rPr>
            <w:noProof/>
            <w:webHidden/>
          </w:rPr>
          <w:tab/>
        </w:r>
        <w:r>
          <w:rPr>
            <w:noProof/>
            <w:webHidden/>
          </w:rPr>
          <w:fldChar w:fldCharType="begin"/>
        </w:r>
        <w:r>
          <w:rPr>
            <w:noProof/>
            <w:webHidden/>
          </w:rPr>
          <w:instrText xml:space="preserve"> PAGEREF _Toc181213062 \h </w:instrText>
        </w:r>
        <w:r>
          <w:rPr>
            <w:noProof/>
            <w:webHidden/>
          </w:rPr>
        </w:r>
        <w:r>
          <w:rPr>
            <w:noProof/>
            <w:webHidden/>
          </w:rPr>
          <w:fldChar w:fldCharType="separate"/>
        </w:r>
        <w:r>
          <w:rPr>
            <w:noProof/>
            <w:webHidden/>
          </w:rPr>
          <w:t>19</w:t>
        </w:r>
        <w:r>
          <w:rPr>
            <w:noProof/>
            <w:webHidden/>
          </w:rPr>
          <w:fldChar w:fldCharType="end"/>
        </w:r>
      </w:hyperlink>
    </w:p>
    <w:p w14:paraId="154853C7" w14:textId="2D06A1AC"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63" w:history="1">
        <w:r w:rsidRPr="00FB7242">
          <w:rPr>
            <w:rStyle w:val="Hyperlink"/>
            <w:noProof/>
          </w:rPr>
          <w:t>4-22-</w:t>
        </w:r>
        <w:r>
          <w:rPr>
            <w:rFonts w:eastAsiaTheme="minorEastAsia" w:cstheme="minorBidi"/>
            <w:i w:val="0"/>
            <w:iCs w:val="0"/>
            <w:noProof/>
            <w:kern w:val="2"/>
            <w:sz w:val="22"/>
            <w:szCs w:val="22"/>
            <w:lang w:val="en-US"/>
            <w14:ligatures w14:val="standardContextual"/>
          </w:rPr>
          <w:tab/>
        </w:r>
        <w:r w:rsidRPr="00FB7242">
          <w:rPr>
            <w:rStyle w:val="Hyperlink"/>
            <w:noProof/>
          </w:rPr>
          <w:t>Obtenir les informations d’un modèle de dimension de suivi</w:t>
        </w:r>
        <w:r>
          <w:rPr>
            <w:noProof/>
            <w:webHidden/>
          </w:rPr>
          <w:tab/>
        </w:r>
        <w:r>
          <w:rPr>
            <w:noProof/>
            <w:webHidden/>
          </w:rPr>
          <w:fldChar w:fldCharType="begin"/>
        </w:r>
        <w:r>
          <w:rPr>
            <w:noProof/>
            <w:webHidden/>
          </w:rPr>
          <w:instrText xml:space="preserve"> PAGEREF _Toc181213063 \h </w:instrText>
        </w:r>
        <w:r>
          <w:rPr>
            <w:noProof/>
            <w:webHidden/>
          </w:rPr>
        </w:r>
        <w:r>
          <w:rPr>
            <w:noProof/>
            <w:webHidden/>
          </w:rPr>
          <w:fldChar w:fldCharType="separate"/>
        </w:r>
        <w:r>
          <w:rPr>
            <w:noProof/>
            <w:webHidden/>
          </w:rPr>
          <w:t>20</w:t>
        </w:r>
        <w:r>
          <w:rPr>
            <w:noProof/>
            <w:webHidden/>
          </w:rPr>
          <w:fldChar w:fldCharType="end"/>
        </w:r>
      </w:hyperlink>
    </w:p>
    <w:p w14:paraId="12C2ABB9" w14:textId="547C9B4E"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64" w:history="1">
        <w:r w:rsidRPr="00FB7242">
          <w:rPr>
            <w:rStyle w:val="Hyperlink"/>
            <w:noProof/>
          </w:rPr>
          <w:t>4-23-</w:t>
        </w:r>
        <w:r>
          <w:rPr>
            <w:rFonts w:eastAsiaTheme="minorEastAsia" w:cstheme="minorBidi"/>
            <w:i w:val="0"/>
            <w:iCs w:val="0"/>
            <w:noProof/>
            <w:kern w:val="2"/>
            <w:sz w:val="22"/>
            <w:szCs w:val="22"/>
            <w:lang w:val="en-US"/>
            <w14:ligatures w14:val="standardContextual"/>
          </w:rPr>
          <w:tab/>
        </w:r>
        <w:r w:rsidRPr="00FB7242">
          <w:rPr>
            <w:rStyle w:val="Hyperlink"/>
            <w:noProof/>
          </w:rPr>
          <w:t>Changer le statut d’un modèle de dimension de suivi</w:t>
        </w:r>
        <w:r>
          <w:rPr>
            <w:noProof/>
            <w:webHidden/>
          </w:rPr>
          <w:tab/>
        </w:r>
        <w:r>
          <w:rPr>
            <w:noProof/>
            <w:webHidden/>
          </w:rPr>
          <w:fldChar w:fldCharType="begin"/>
        </w:r>
        <w:r>
          <w:rPr>
            <w:noProof/>
            <w:webHidden/>
          </w:rPr>
          <w:instrText xml:space="preserve"> PAGEREF _Toc181213064 \h </w:instrText>
        </w:r>
        <w:r>
          <w:rPr>
            <w:noProof/>
            <w:webHidden/>
          </w:rPr>
        </w:r>
        <w:r>
          <w:rPr>
            <w:noProof/>
            <w:webHidden/>
          </w:rPr>
          <w:fldChar w:fldCharType="separate"/>
        </w:r>
        <w:r>
          <w:rPr>
            <w:noProof/>
            <w:webHidden/>
          </w:rPr>
          <w:t>20</w:t>
        </w:r>
        <w:r>
          <w:rPr>
            <w:noProof/>
            <w:webHidden/>
          </w:rPr>
          <w:fldChar w:fldCharType="end"/>
        </w:r>
      </w:hyperlink>
    </w:p>
    <w:p w14:paraId="5142950C" w14:textId="415ADB94"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65" w:history="1">
        <w:r w:rsidRPr="00FB7242">
          <w:rPr>
            <w:rStyle w:val="Hyperlink"/>
            <w:noProof/>
          </w:rPr>
          <w:t>4-24-</w:t>
        </w:r>
        <w:r>
          <w:rPr>
            <w:rFonts w:eastAsiaTheme="minorEastAsia" w:cstheme="minorBidi"/>
            <w:i w:val="0"/>
            <w:iCs w:val="0"/>
            <w:noProof/>
            <w:kern w:val="2"/>
            <w:sz w:val="22"/>
            <w:szCs w:val="22"/>
            <w:lang w:val="en-US"/>
            <w14:ligatures w14:val="standardContextual"/>
          </w:rPr>
          <w:tab/>
        </w:r>
        <w:r w:rsidRPr="00FB7242">
          <w:rPr>
            <w:rStyle w:val="Hyperlink"/>
            <w:noProof/>
          </w:rPr>
          <w:t>Demande d'achat</w:t>
        </w:r>
        <w:r>
          <w:rPr>
            <w:noProof/>
            <w:webHidden/>
          </w:rPr>
          <w:tab/>
        </w:r>
        <w:r>
          <w:rPr>
            <w:noProof/>
            <w:webHidden/>
          </w:rPr>
          <w:fldChar w:fldCharType="begin"/>
        </w:r>
        <w:r>
          <w:rPr>
            <w:noProof/>
            <w:webHidden/>
          </w:rPr>
          <w:instrText xml:space="preserve"> PAGEREF _Toc181213065 \h </w:instrText>
        </w:r>
        <w:r>
          <w:rPr>
            <w:noProof/>
            <w:webHidden/>
          </w:rPr>
        </w:r>
        <w:r>
          <w:rPr>
            <w:noProof/>
            <w:webHidden/>
          </w:rPr>
          <w:fldChar w:fldCharType="separate"/>
        </w:r>
        <w:r>
          <w:rPr>
            <w:noProof/>
            <w:webHidden/>
          </w:rPr>
          <w:t>21</w:t>
        </w:r>
        <w:r>
          <w:rPr>
            <w:noProof/>
            <w:webHidden/>
          </w:rPr>
          <w:fldChar w:fldCharType="end"/>
        </w:r>
      </w:hyperlink>
    </w:p>
    <w:p w14:paraId="025CDA16" w14:textId="130F9D53"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66" w:history="1">
        <w:r w:rsidRPr="00FB7242">
          <w:rPr>
            <w:rStyle w:val="Hyperlink"/>
            <w:noProof/>
          </w:rPr>
          <w:t>4-25-</w:t>
        </w:r>
        <w:r>
          <w:rPr>
            <w:rFonts w:eastAsiaTheme="minorEastAsia" w:cstheme="minorBidi"/>
            <w:i w:val="0"/>
            <w:iCs w:val="0"/>
            <w:noProof/>
            <w:kern w:val="2"/>
            <w:sz w:val="22"/>
            <w:szCs w:val="22"/>
            <w:lang w:val="en-US"/>
            <w14:ligatures w14:val="standardContextual"/>
          </w:rPr>
          <w:tab/>
        </w:r>
        <w:r w:rsidRPr="00FB7242">
          <w:rPr>
            <w:rStyle w:val="Hyperlink"/>
            <w:noProof/>
          </w:rPr>
          <w:t>4. Clôture des DA avec gestion des lignes</w:t>
        </w:r>
        <w:r>
          <w:rPr>
            <w:noProof/>
            <w:webHidden/>
          </w:rPr>
          <w:tab/>
        </w:r>
        <w:r>
          <w:rPr>
            <w:noProof/>
            <w:webHidden/>
          </w:rPr>
          <w:fldChar w:fldCharType="begin"/>
        </w:r>
        <w:r>
          <w:rPr>
            <w:noProof/>
            <w:webHidden/>
          </w:rPr>
          <w:instrText xml:space="preserve"> PAGEREF _Toc181213066 \h </w:instrText>
        </w:r>
        <w:r>
          <w:rPr>
            <w:noProof/>
            <w:webHidden/>
          </w:rPr>
        </w:r>
        <w:r>
          <w:rPr>
            <w:noProof/>
            <w:webHidden/>
          </w:rPr>
          <w:fldChar w:fldCharType="separate"/>
        </w:r>
        <w:r>
          <w:rPr>
            <w:noProof/>
            <w:webHidden/>
          </w:rPr>
          <w:t>24</w:t>
        </w:r>
        <w:r>
          <w:rPr>
            <w:noProof/>
            <w:webHidden/>
          </w:rPr>
          <w:fldChar w:fldCharType="end"/>
        </w:r>
      </w:hyperlink>
    </w:p>
    <w:p w14:paraId="3F27209C" w14:textId="1F6B71E4"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67" w:history="1">
        <w:r w:rsidRPr="00FB7242">
          <w:rPr>
            <w:rStyle w:val="Hyperlink"/>
            <w:noProof/>
          </w:rPr>
          <w:t>IX.</w:t>
        </w:r>
        <w:r>
          <w:rPr>
            <w:rFonts w:eastAsiaTheme="minorEastAsia" w:cstheme="minorBidi"/>
            <w:smallCaps w:val="0"/>
            <w:noProof/>
            <w:kern w:val="2"/>
            <w:sz w:val="22"/>
            <w:szCs w:val="22"/>
            <w:lang w:val="en-US"/>
            <w14:ligatures w14:val="standardContextual"/>
          </w:rPr>
          <w:tab/>
        </w:r>
        <w:r w:rsidRPr="00FB7242">
          <w:rPr>
            <w:rStyle w:val="Hyperlink"/>
            <w:noProof/>
          </w:rPr>
          <w:t>Tests API</w:t>
        </w:r>
        <w:r>
          <w:rPr>
            <w:noProof/>
            <w:webHidden/>
          </w:rPr>
          <w:tab/>
        </w:r>
        <w:r>
          <w:rPr>
            <w:noProof/>
            <w:webHidden/>
          </w:rPr>
          <w:fldChar w:fldCharType="begin"/>
        </w:r>
        <w:r>
          <w:rPr>
            <w:noProof/>
            <w:webHidden/>
          </w:rPr>
          <w:instrText xml:space="preserve"> PAGEREF _Toc181213067 \h </w:instrText>
        </w:r>
        <w:r>
          <w:rPr>
            <w:noProof/>
            <w:webHidden/>
          </w:rPr>
        </w:r>
        <w:r>
          <w:rPr>
            <w:noProof/>
            <w:webHidden/>
          </w:rPr>
          <w:fldChar w:fldCharType="separate"/>
        </w:r>
        <w:r>
          <w:rPr>
            <w:noProof/>
            <w:webHidden/>
          </w:rPr>
          <w:t>25</w:t>
        </w:r>
        <w:r>
          <w:rPr>
            <w:noProof/>
            <w:webHidden/>
          </w:rPr>
          <w:fldChar w:fldCharType="end"/>
        </w:r>
      </w:hyperlink>
    </w:p>
    <w:p w14:paraId="5B1AD75D" w14:textId="3E5D2A1F" w:rsidR="009332AD" w:rsidRDefault="009332AD">
      <w:pPr>
        <w:pStyle w:val="TOC3"/>
        <w:tabs>
          <w:tab w:val="left" w:pos="1200"/>
          <w:tab w:val="right" w:leader="dot" w:pos="10456"/>
        </w:tabs>
        <w:rPr>
          <w:rFonts w:eastAsiaTheme="minorEastAsia" w:cstheme="minorBidi"/>
          <w:i w:val="0"/>
          <w:iCs w:val="0"/>
          <w:noProof/>
          <w:kern w:val="2"/>
          <w:sz w:val="22"/>
          <w:szCs w:val="22"/>
          <w:lang w:val="en-US"/>
          <w14:ligatures w14:val="standardContextual"/>
        </w:rPr>
      </w:pPr>
      <w:hyperlink w:anchor="_Toc181213068" w:history="1">
        <w:r w:rsidRPr="00FB7242">
          <w:rPr>
            <w:rStyle w:val="Hyperlink"/>
            <w:noProof/>
          </w:rPr>
          <w:t>I.</w:t>
        </w:r>
        <w:r>
          <w:rPr>
            <w:rFonts w:eastAsiaTheme="minorEastAsia" w:cstheme="minorBidi"/>
            <w:i w:val="0"/>
            <w:iCs w:val="0"/>
            <w:noProof/>
            <w:kern w:val="2"/>
            <w:sz w:val="22"/>
            <w:szCs w:val="22"/>
            <w:lang w:val="en-US"/>
            <w14:ligatures w14:val="standardContextual"/>
          </w:rPr>
          <w:tab/>
        </w:r>
        <w:r w:rsidRPr="00FB7242">
          <w:rPr>
            <w:rStyle w:val="Hyperlink"/>
            <w:noProof/>
          </w:rPr>
          <w:t>Tests pour le Frontend</w:t>
        </w:r>
        <w:r>
          <w:rPr>
            <w:noProof/>
            <w:webHidden/>
          </w:rPr>
          <w:tab/>
        </w:r>
        <w:r>
          <w:rPr>
            <w:noProof/>
            <w:webHidden/>
          </w:rPr>
          <w:fldChar w:fldCharType="begin"/>
        </w:r>
        <w:r>
          <w:rPr>
            <w:noProof/>
            <w:webHidden/>
          </w:rPr>
          <w:instrText xml:space="preserve"> PAGEREF _Toc181213068 \h </w:instrText>
        </w:r>
        <w:r>
          <w:rPr>
            <w:noProof/>
            <w:webHidden/>
          </w:rPr>
        </w:r>
        <w:r>
          <w:rPr>
            <w:noProof/>
            <w:webHidden/>
          </w:rPr>
          <w:fldChar w:fldCharType="separate"/>
        </w:r>
        <w:r>
          <w:rPr>
            <w:noProof/>
            <w:webHidden/>
          </w:rPr>
          <w:t>25</w:t>
        </w:r>
        <w:r>
          <w:rPr>
            <w:noProof/>
            <w:webHidden/>
          </w:rPr>
          <w:fldChar w:fldCharType="end"/>
        </w:r>
      </w:hyperlink>
    </w:p>
    <w:p w14:paraId="2FC501B3" w14:textId="1BE889AE" w:rsidR="009332AD" w:rsidRDefault="009332AD">
      <w:pPr>
        <w:pStyle w:val="TOC3"/>
        <w:tabs>
          <w:tab w:val="left" w:pos="1440"/>
          <w:tab w:val="right" w:leader="dot" w:pos="10456"/>
        </w:tabs>
        <w:rPr>
          <w:rFonts w:eastAsiaTheme="minorEastAsia" w:cstheme="minorBidi"/>
          <w:i w:val="0"/>
          <w:iCs w:val="0"/>
          <w:noProof/>
          <w:kern w:val="2"/>
          <w:sz w:val="22"/>
          <w:szCs w:val="22"/>
          <w:lang w:val="en-US"/>
          <w14:ligatures w14:val="standardContextual"/>
        </w:rPr>
      </w:pPr>
      <w:hyperlink w:anchor="_Toc181213069" w:history="1">
        <w:r w:rsidRPr="00FB7242">
          <w:rPr>
            <w:rStyle w:val="Hyperlink"/>
            <w:noProof/>
          </w:rPr>
          <w:t>4-26-</w:t>
        </w:r>
        <w:r>
          <w:rPr>
            <w:rFonts w:eastAsiaTheme="minorEastAsia" w:cstheme="minorBidi"/>
            <w:i w:val="0"/>
            <w:iCs w:val="0"/>
            <w:noProof/>
            <w:kern w:val="2"/>
            <w:sz w:val="22"/>
            <w:szCs w:val="22"/>
            <w:lang w:val="en-US"/>
            <w14:ligatures w14:val="standardContextual"/>
          </w:rPr>
          <w:tab/>
        </w:r>
        <w:r w:rsidRPr="00FB7242">
          <w:rPr>
            <w:rStyle w:val="Hyperlink"/>
            <w:noProof/>
          </w:rPr>
          <w:t>Tests des API Backend</w:t>
        </w:r>
        <w:r>
          <w:rPr>
            <w:noProof/>
            <w:webHidden/>
          </w:rPr>
          <w:tab/>
        </w:r>
        <w:r>
          <w:rPr>
            <w:noProof/>
            <w:webHidden/>
          </w:rPr>
          <w:fldChar w:fldCharType="begin"/>
        </w:r>
        <w:r>
          <w:rPr>
            <w:noProof/>
            <w:webHidden/>
          </w:rPr>
          <w:instrText xml:space="preserve"> PAGEREF _Toc181213069 \h </w:instrText>
        </w:r>
        <w:r>
          <w:rPr>
            <w:noProof/>
            <w:webHidden/>
          </w:rPr>
        </w:r>
        <w:r>
          <w:rPr>
            <w:noProof/>
            <w:webHidden/>
          </w:rPr>
          <w:fldChar w:fldCharType="separate"/>
        </w:r>
        <w:r>
          <w:rPr>
            <w:noProof/>
            <w:webHidden/>
          </w:rPr>
          <w:t>27</w:t>
        </w:r>
        <w:r>
          <w:rPr>
            <w:noProof/>
            <w:webHidden/>
          </w:rPr>
          <w:fldChar w:fldCharType="end"/>
        </w:r>
      </w:hyperlink>
    </w:p>
    <w:p w14:paraId="33DEED9F" w14:textId="1A68B7FA"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70" w:history="1">
        <w:r w:rsidRPr="00FB7242">
          <w:rPr>
            <w:rStyle w:val="Hyperlink"/>
            <w:noProof/>
          </w:rPr>
          <w:t>X.</w:t>
        </w:r>
        <w:r>
          <w:rPr>
            <w:rFonts w:eastAsiaTheme="minorEastAsia" w:cstheme="minorBidi"/>
            <w:smallCaps w:val="0"/>
            <w:noProof/>
            <w:kern w:val="2"/>
            <w:sz w:val="22"/>
            <w:szCs w:val="22"/>
            <w:lang w:val="en-US"/>
            <w14:ligatures w14:val="standardContextual"/>
          </w:rPr>
          <w:tab/>
        </w:r>
        <w:r w:rsidRPr="00FB7242">
          <w:rPr>
            <w:rStyle w:val="Hyperlink"/>
            <w:noProof/>
          </w:rPr>
          <w:t>Conclusion</w:t>
        </w:r>
        <w:r>
          <w:rPr>
            <w:noProof/>
            <w:webHidden/>
          </w:rPr>
          <w:tab/>
        </w:r>
        <w:r>
          <w:rPr>
            <w:noProof/>
            <w:webHidden/>
          </w:rPr>
          <w:fldChar w:fldCharType="begin"/>
        </w:r>
        <w:r>
          <w:rPr>
            <w:noProof/>
            <w:webHidden/>
          </w:rPr>
          <w:instrText xml:space="preserve"> PAGEREF _Toc181213070 \h </w:instrText>
        </w:r>
        <w:r>
          <w:rPr>
            <w:noProof/>
            <w:webHidden/>
          </w:rPr>
        </w:r>
        <w:r>
          <w:rPr>
            <w:noProof/>
            <w:webHidden/>
          </w:rPr>
          <w:fldChar w:fldCharType="separate"/>
        </w:r>
        <w:r>
          <w:rPr>
            <w:noProof/>
            <w:webHidden/>
          </w:rPr>
          <w:t>29</w:t>
        </w:r>
        <w:r>
          <w:rPr>
            <w:noProof/>
            <w:webHidden/>
          </w:rPr>
          <w:fldChar w:fldCharType="end"/>
        </w:r>
      </w:hyperlink>
    </w:p>
    <w:p w14:paraId="0A4EAC14" w14:textId="2C81520B" w:rsidR="009332AD" w:rsidRDefault="009332AD">
      <w:pPr>
        <w:pStyle w:val="TOC2"/>
        <w:tabs>
          <w:tab w:val="left" w:pos="960"/>
          <w:tab w:val="right" w:leader="dot" w:pos="10456"/>
        </w:tabs>
        <w:rPr>
          <w:rFonts w:eastAsiaTheme="minorEastAsia" w:cstheme="minorBidi"/>
          <w:smallCaps w:val="0"/>
          <w:noProof/>
          <w:kern w:val="2"/>
          <w:sz w:val="22"/>
          <w:szCs w:val="22"/>
          <w:lang w:val="en-US"/>
          <w14:ligatures w14:val="standardContextual"/>
        </w:rPr>
      </w:pPr>
      <w:hyperlink w:anchor="_Toc181213071" w:history="1">
        <w:r w:rsidRPr="00FB7242">
          <w:rPr>
            <w:rStyle w:val="Hyperlink"/>
            <w:noProof/>
          </w:rPr>
          <w:t>XI.</w:t>
        </w:r>
        <w:r>
          <w:rPr>
            <w:rFonts w:eastAsiaTheme="minorEastAsia" w:cstheme="minorBidi"/>
            <w:smallCaps w:val="0"/>
            <w:noProof/>
            <w:kern w:val="2"/>
            <w:sz w:val="22"/>
            <w:szCs w:val="22"/>
            <w:lang w:val="en-US"/>
            <w14:ligatures w14:val="standardContextual"/>
          </w:rPr>
          <w:tab/>
        </w:r>
        <w:r w:rsidRPr="00FB7242">
          <w:rPr>
            <w:rStyle w:val="Hyperlink"/>
            <w:noProof/>
          </w:rPr>
          <w:t>CONCLUSION GENERALE</w:t>
        </w:r>
        <w:r>
          <w:rPr>
            <w:noProof/>
            <w:webHidden/>
          </w:rPr>
          <w:tab/>
        </w:r>
        <w:r>
          <w:rPr>
            <w:noProof/>
            <w:webHidden/>
          </w:rPr>
          <w:fldChar w:fldCharType="begin"/>
        </w:r>
        <w:r>
          <w:rPr>
            <w:noProof/>
            <w:webHidden/>
          </w:rPr>
          <w:instrText xml:space="preserve"> PAGEREF _Toc181213071 \h </w:instrText>
        </w:r>
        <w:r>
          <w:rPr>
            <w:noProof/>
            <w:webHidden/>
          </w:rPr>
        </w:r>
        <w:r>
          <w:rPr>
            <w:noProof/>
            <w:webHidden/>
          </w:rPr>
          <w:fldChar w:fldCharType="separate"/>
        </w:r>
        <w:r>
          <w:rPr>
            <w:noProof/>
            <w:webHidden/>
          </w:rPr>
          <w:t>30</w:t>
        </w:r>
        <w:r>
          <w:rPr>
            <w:noProof/>
            <w:webHidden/>
          </w:rPr>
          <w:fldChar w:fldCharType="end"/>
        </w:r>
      </w:hyperlink>
    </w:p>
    <w:p w14:paraId="072C4167" w14:textId="2A72716D" w:rsidR="009332AD" w:rsidRDefault="009332AD">
      <w:pPr>
        <w:pStyle w:val="TOC2"/>
        <w:tabs>
          <w:tab w:val="left" w:pos="1200"/>
          <w:tab w:val="right" w:leader="dot" w:pos="10456"/>
        </w:tabs>
        <w:rPr>
          <w:rFonts w:eastAsiaTheme="minorEastAsia" w:cstheme="minorBidi"/>
          <w:smallCaps w:val="0"/>
          <w:noProof/>
          <w:kern w:val="2"/>
          <w:sz w:val="22"/>
          <w:szCs w:val="22"/>
          <w:lang w:val="en-US"/>
          <w14:ligatures w14:val="standardContextual"/>
        </w:rPr>
      </w:pPr>
      <w:hyperlink w:anchor="_Toc181213072" w:history="1">
        <w:r w:rsidRPr="00FB7242">
          <w:rPr>
            <w:rStyle w:val="Hyperlink"/>
            <w:noProof/>
          </w:rPr>
          <w:t>XII.</w:t>
        </w:r>
        <w:r>
          <w:rPr>
            <w:rFonts w:eastAsiaTheme="minorEastAsia" w:cstheme="minorBidi"/>
            <w:smallCaps w:val="0"/>
            <w:noProof/>
            <w:kern w:val="2"/>
            <w:sz w:val="22"/>
            <w:szCs w:val="22"/>
            <w:lang w:val="en-US"/>
            <w14:ligatures w14:val="standardContextual"/>
          </w:rPr>
          <w:tab/>
        </w:r>
        <w:r w:rsidRPr="00FB7242">
          <w:rPr>
            <w:rStyle w:val="Hyperlink"/>
            <w:noProof/>
          </w:rPr>
          <w:t>BIBLIOGRAPHIE</w:t>
        </w:r>
        <w:r>
          <w:rPr>
            <w:noProof/>
            <w:webHidden/>
          </w:rPr>
          <w:tab/>
        </w:r>
        <w:r>
          <w:rPr>
            <w:noProof/>
            <w:webHidden/>
          </w:rPr>
          <w:fldChar w:fldCharType="begin"/>
        </w:r>
        <w:r>
          <w:rPr>
            <w:noProof/>
            <w:webHidden/>
          </w:rPr>
          <w:instrText xml:space="preserve"> PAGEREF _Toc181213072 \h </w:instrText>
        </w:r>
        <w:r>
          <w:rPr>
            <w:noProof/>
            <w:webHidden/>
          </w:rPr>
        </w:r>
        <w:r>
          <w:rPr>
            <w:noProof/>
            <w:webHidden/>
          </w:rPr>
          <w:fldChar w:fldCharType="separate"/>
        </w:r>
        <w:r>
          <w:rPr>
            <w:noProof/>
            <w:webHidden/>
          </w:rPr>
          <w:t>31</w:t>
        </w:r>
        <w:r>
          <w:rPr>
            <w:noProof/>
            <w:webHidden/>
          </w:rPr>
          <w:fldChar w:fldCharType="end"/>
        </w:r>
      </w:hyperlink>
    </w:p>
    <w:p w14:paraId="47D5C07E" w14:textId="1E8D5E49" w:rsidR="009332AD" w:rsidRDefault="009332AD">
      <w:pPr>
        <w:pStyle w:val="TOC2"/>
        <w:tabs>
          <w:tab w:val="left" w:pos="1200"/>
          <w:tab w:val="right" w:leader="dot" w:pos="10456"/>
        </w:tabs>
        <w:rPr>
          <w:rFonts w:eastAsiaTheme="minorEastAsia" w:cstheme="minorBidi"/>
          <w:smallCaps w:val="0"/>
          <w:noProof/>
          <w:kern w:val="2"/>
          <w:sz w:val="22"/>
          <w:szCs w:val="22"/>
          <w:lang w:val="en-US"/>
          <w14:ligatures w14:val="standardContextual"/>
        </w:rPr>
      </w:pPr>
      <w:hyperlink w:anchor="_Toc181213073" w:history="1">
        <w:r w:rsidRPr="00FB7242">
          <w:rPr>
            <w:rStyle w:val="Hyperlink"/>
            <w:noProof/>
          </w:rPr>
          <w:t>XIII.</w:t>
        </w:r>
        <w:r>
          <w:rPr>
            <w:rFonts w:eastAsiaTheme="minorEastAsia" w:cstheme="minorBidi"/>
            <w:smallCaps w:val="0"/>
            <w:noProof/>
            <w:kern w:val="2"/>
            <w:sz w:val="22"/>
            <w:szCs w:val="22"/>
            <w:lang w:val="en-US"/>
            <w14:ligatures w14:val="standardContextual"/>
          </w:rPr>
          <w:tab/>
        </w:r>
        <w:r w:rsidRPr="00FB7242">
          <w:rPr>
            <w:rStyle w:val="Hyperlink"/>
            <w:noProof/>
          </w:rPr>
          <w:t>ANNEXES</w:t>
        </w:r>
        <w:r>
          <w:rPr>
            <w:noProof/>
            <w:webHidden/>
          </w:rPr>
          <w:tab/>
        </w:r>
        <w:r>
          <w:rPr>
            <w:noProof/>
            <w:webHidden/>
          </w:rPr>
          <w:fldChar w:fldCharType="begin"/>
        </w:r>
        <w:r>
          <w:rPr>
            <w:noProof/>
            <w:webHidden/>
          </w:rPr>
          <w:instrText xml:space="preserve"> PAGEREF _Toc181213073 \h </w:instrText>
        </w:r>
        <w:r>
          <w:rPr>
            <w:noProof/>
            <w:webHidden/>
          </w:rPr>
        </w:r>
        <w:r>
          <w:rPr>
            <w:noProof/>
            <w:webHidden/>
          </w:rPr>
          <w:fldChar w:fldCharType="separate"/>
        </w:r>
        <w:r>
          <w:rPr>
            <w:noProof/>
            <w:webHidden/>
          </w:rPr>
          <w:t>32</w:t>
        </w:r>
        <w:r>
          <w:rPr>
            <w:noProof/>
            <w:webHidden/>
          </w:rPr>
          <w:fldChar w:fldCharType="end"/>
        </w:r>
      </w:hyperlink>
    </w:p>
    <w:p w14:paraId="4C41BC3E" w14:textId="6E4684D3" w:rsidR="002A0B47" w:rsidRPr="002A0B47" w:rsidRDefault="009332AD" w:rsidP="007726F3">
      <w:pPr>
        <w:spacing w:line="276" w:lineRule="auto"/>
        <w:ind w:firstLine="0"/>
      </w:pPr>
      <w:r>
        <w:rPr>
          <w:rFonts w:asciiTheme="minorHAnsi" w:hAnsiTheme="minorHAnsi" w:cstheme="minorHAnsi"/>
          <w:b/>
          <w:bCs/>
          <w:caps/>
          <w:sz w:val="20"/>
        </w:rPr>
        <w:fldChar w:fldCharType="end"/>
      </w:r>
    </w:p>
    <w:p w14:paraId="0ED5F5B4" w14:textId="77777777" w:rsidR="007726F3" w:rsidRDefault="007726F3">
      <w:pPr>
        <w:spacing w:after="160" w:line="259" w:lineRule="auto"/>
        <w:ind w:firstLine="0"/>
        <w:jc w:val="left"/>
        <w:rPr>
          <w:rFonts w:eastAsiaTheme="majorEastAsia" w:cstheme="majorBidi"/>
          <w:b/>
          <w:color w:val="1F3864" w:themeColor="accent1" w:themeShade="80"/>
          <w:sz w:val="44"/>
          <w:szCs w:val="26"/>
        </w:rPr>
      </w:pPr>
      <w:r>
        <w:br w:type="page"/>
      </w:r>
    </w:p>
    <w:p w14:paraId="157BE674" w14:textId="3FB0C6F4" w:rsidR="007726F3" w:rsidRDefault="002E1D05" w:rsidP="009332AD">
      <w:pPr>
        <w:pStyle w:val="Heading1"/>
      </w:pPr>
      <w:bookmarkStart w:id="11" w:name="_Toc181213007"/>
      <w:r w:rsidRPr="00524B21">
        <w:rPr>
          <w:rStyle w:val="Emphasis"/>
          <w:rFonts w:eastAsia="Calibri" w:cs="Arial"/>
          <w:b/>
          <w:bCs/>
          <w:i w:val="0"/>
        </w:rPr>
        <w:lastRenderedPageBreak/>
        <w:t>TABLE DES ILLUSTRATIONS</w:t>
      </w:r>
      <w:bookmarkEnd w:id="11"/>
    </w:p>
    <w:p w14:paraId="4DB444BD" w14:textId="2890A14D" w:rsidR="001F6806" w:rsidRDefault="001F6806" w:rsidP="001F6806">
      <w:pPr>
        <w:spacing w:after="0" w:line="240" w:lineRule="auto"/>
        <w:rPr>
          <w:rFonts w:eastAsia="Times New Roman" w:cs="Times New Roman"/>
          <w:sz w:val="28"/>
          <w:szCs w:val="28"/>
          <w:lang w:eastAsia="fr-FR"/>
        </w:rPr>
      </w:pPr>
      <w:r w:rsidRPr="00CD3FE5">
        <w:rPr>
          <w:rFonts w:eastAsia="Times New Roman" w:cs="Times New Roman"/>
          <w:sz w:val="28"/>
          <w:szCs w:val="28"/>
          <w:lang w:eastAsia="fr-FR"/>
        </w:rPr>
        <w:t>Liste de</w:t>
      </w:r>
      <w:r>
        <w:rPr>
          <w:rFonts w:eastAsia="Times New Roman" w:cs="Times New Roman"/>
          <w:sz w:val="28"/>
          <w:szCs w:val="28"/>
          <w:lang w:eastAsia="fr-FR"/>
        </w:rPr>
        <w:t>s</w:t>
      </w:r>
      <w:r w:rsidRPr="00CD3FE5">
        <w:rPr>
          <w:rFonts w:eastAsia="Times New Roman" w:cs="Times New Roman"/>
          <w:sz w:val="28"/>
          <w:szCs w:val="28"/>
          <w:lang w:eastAsia="fr-FR"/>
        </w:rPr>
        <w:t xml:space="preserve"> figures</w:t>
      </w:r>
    </w:p>
    <w:p w14:paraId="6F51928D" w14:textId="77777777" w:rsidR="001F6806" w:rsidRPr="001F6806" w:rsidRDefault="001F6806" w:rsidP="001F6806">
      <w:pPr>
        <w:spacing w:after="0" w:line="240" w:lineRule="auto"/>
        <w:rPr>
          <w:rFonts w:eastAsia="Times New Roman" w:cs="Times New Roman"/>
          <w:sz w:val="28"/>
          <w:szCs w:val="28"/>
          <w:lang w:eastAsia="fr-FR"/>
        </w:rPr>
      </w:pPr>
    </w:p>
    <w:p w14:paraId="58A1E1D9" w14:textId="36FAADFC" w:rsidR="002A0B47" w:rsidRDefault="002E1D05">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Figure" </w:instrText>
      </w:r>
      <w:r w:rsidRPr="00572517">
        <w:fldChar w:fldCharType="separate"/>
      </w:r>
      <w:hyperlink w:anchor="_Toc180334594" w:history="1">
        <w:r w:rsidR="002A0B47" w:rsidRPr="00371AA3">
          <w:rPr>
            <w:rStyle w:val="Hyperlink"/>
            <w:noProof/>
          </w:rPr>
          <w:t>Figure 1 L’organigramme de la COPAG</w:t>
        </w:r>
        <w:r w:rsidR="002A0B47">
          <w:rPr>
            <w:noProof/>
            <w:webHidden/>
          </w:rPr>
          <w:tab/>
        </w:r>
        <w:r w:rsidR="002A0B47">
          <w:rPr>
            <w:noProof/>
            <w:webHidden/>
          </w:rPr>
          <w:fldChar w:fldCharType="begin"/>
        </w:r>
        <w:r w:rsidR="002A0B47">
          <w:rPr>
            <w:noProof/>
            <w:webHidden/>
          </w:rPr>
          <w:instrText xml:space="preserve"> PAGEREF _Toc180334594 \h </w:instrText>
        </w:r>
        <w:r w:rsidR="002A0B47">
          <w:rPr>
            <w:noProof/>
            <w:webHidden/>
          </w:rPr>
        </w:r>
        <w:r w:rsidR="002A0B47">
          <w:rPr>
            <w:noProof/>
            <w:webHidden/>
          </w:rPr>
          <w:fldChar w:fldCharType="separate"/>
        </w:r>
        <w:r w:rsidR="002A0B47">
          <w:rPr>
            <w:noProof/>
            <w:webHidden/>
          </w:rPr>
          <w:t>11</w:t>
        </w:r>
        <w:r w:rsidR="002A0B47">
          <w:rPr>
            <w:noProof/>
            <w:webHidden/>
          </w:rPr>
          <w:fldChar w:fldCharType="end"/>
        </w:r>
      </w:hyperlink>
    </w:p>
    <w:p w14:paraId="5562257C" w14:textId="79F7BCE7"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5" w:history="1">
        <w:r w:rsidRPr="00371AA3">
          <w:rPr>
            <w:rStyle w:val="Hyperlink"/>
            <w:noProof/>
          </w:rPr>
          <w:t>Figure 2 L’organisation de la COPAG</w:t>
        </w:r>
        <w:r>
          <w:rPr>
            <w:noProof/>
            <w:webHidden/>
          </w:rPr>
          <w:tab/>
        </w:r>
        <w:r>
          <w:rPr>
            <w:noProof/>
            <w:webHidden/>
          </w:rPr>
          <w:fldChar w:fldCharType="begin"/>
        </w:r>
        <w:r>
          <w:rPr>
            <w:noProof/>
            <w:webHidden/>
          </w:rPr>
          <w:instrText xml:space="preserve"> PAGEREF _Toc180334595 \h </w:instrText>
        </w:r>
        <w:r>
          <w:rPr>
            <w:noProof/>
            <w:webHidden/>
          </w:rPr>
        </w:r>
        <w:r>
          <w:rPr>
            <w:noProof/>
            <w:webHidden/>
          </w:rPr>
          <w:fldChar w:fldCharType="separate"/>
        </w:r>
        <w:r>
          <w:rPr>
            <w:noProof/>
            <w:webHidden/>
          </w:rPr>
          <w:t>12</w:t>
        </w:r>
        <w:r>
          <w:rPr>
            <w:noProof/>
            <w:webHidden/>
          </w:rPr>
          <w:fldChar w:fldCharType="end"/>
        </w:r>
      </w:hyperlink>
    </w:p>
    <w:p w14:paraId="3144F637" w14:textId="741337B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6" w:history="1">
        <w:r w:rsidRPr="00371AA3">
          <w:rPr>
            <w:rStyle w:val="Hyperlink"/>
            <w:noProof/>
          </w:rPr>
          <w:t>Figure 3 Architecture logicielle du projet</w:t>
        </w:r>
        <w:r>
          <w:rPr>
            <w:noProof/>
            <w:webHidden/>
          </w:rPr>
          <w:tab/>
        </w:r>
        <w:r>
          <w:rPr>
            <w:noProof/>
            <w:webHidden/>
          </w:rPr>
          <w:fldChar w:fldCharType="begin"/>
        </w:r>
        <w:r>
          <w:rPr>
            <w:noProof/>
            <w:webHidden/>
          </w:rPr>
          <w:instrText xml:space="preserve"> PAGEREF _Toc180334596 \h </w:instrText>
        </w:r>
        <w:r>
          <w:rPr>
            <w:noProof/>
            <w:webHidden/>
          </w:rPr>
        </w:r>
        <w:r>
          <w:rPr>
            <w:noProof/>
            <w:webHidden/>
          </w:rPr>
          <w:fldChar w:fldCharType="separate"/>
        </w:r>
        <w:r>
          <w:rPr>
            <w:noProof/>
            <w:webHidden/>
          </w:rPr>
          <w:t>25</w:t>
        </w:r>
        <w:r>
          <w:rPr>
            <w:noProof/>
            <w:webHidden/>
          </w:rPr>
          <w:fldChar w:fldCharType="end"/>
        </w:r>
      </w:hyperlink>
    </w:p>
    <w:p w14:paraId="3DA67299" w14:textId="2B83E28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7" w:history="1">
        <w:r w:rsidRPr="00371AA3">
          <w:rPr>
            <w:rStyle w:val="Hyperlink"/>
            <w:noProof/>
          </w:rPr>
          <w:t>Figure 4 Diagramme de flux</w:t>
        </w:r>
        <w:r>
          <w:rPr>
            <w:noProof/>
            <w:webHidden/>
          </w:rPr>
          <w:tab/>
        </w:r>
        <w:r>
          <w:rPr>
            <w:noProof/>
            <w:webHidden/>
          </w:rPr>
          <w:fldChar w:fldCharType="begin"/>
        </w:r>
        <w:r>
          <w:rPr>
            <w:noProof/>
            <w:webHidden/>
          </w:rPr>
          <w:instrText xml:space="preserve"> PAGEREF _Toc180334597 \h </w:instrText>
        </w:r>
        <w:r>
          <w:rPr>
            <w:noProof/>
            <w:webHidden/>
          </w:rPr>
        </w:r>
        <w:r>
          <w:rPr>
            <w:noProof/>
            <w:webHidden/>
          </w:rPr>
          <w:fldChar w:fldCharType="separate"/>
        </w:r>
        <w:r>
          <w:rPr>
            <w:noProof/>
            <w:webHidden/>
          </w:rPr>
          <w:t>31</w:t>
        </w:r>
        <w:r>
          <w:rPr>
            <w:noProof/>
            <w:webHidden/>
          </w:rPr>
          <w:fldChar w:fldCharType="end"/>
        </w:r>
      </w:hyperlink>
    </w:p>
    <w:p w14:paraId="35873086" w14:textId="261354D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8" w:history="1">
        <w:r w:rsidRPr="00371AA3">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0334598 \h </w:instrText>
        </w:r>
        <w:r>
          <w:rPr>
            <w:noProof/>
            <w:webHidden/>
          </w:rPr>
        </w:r>
        <w:r>
          <w:rPr>
            <w:noProof/>
            <w:webHidden/>
          </w:rPr>
          <w:fldChar w:fldCharType="separate"/>
        </w:r>
        <w:r>
          <w:rPr>
            <w:noProof/>
            <w:webHidden/>
          </w:rPr>
          <w:t>32</w:t>
        </w:r>
        <w:r>
          <w:rPr>
            <w:noProof/>
            <w:webHidden/>
          </w:rPr>
          <w:fldChar w:fldCharType="end"/>
        </w:r>
      </w:hyperlink>
    </w:p>
    <w:p w14:paraId="1E5D4F76" w14:textId="24A32F4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9" w:history="1">
        <w:r w:rsidRPr="00371AA3">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0334599 \h </w:instrText>
        </w:r>
        <w:r>
          <w:rPr>
            <w:noProof/>
            <w:webHidden/>
          </w:rPr>
        </w:r>
        <w:r>
          <w:rPr>
            <w:noProof/>
            <w:webHidden/>
          </w:rPr>
          <w:fldChar w:fldCharType="separate"/>
        </w:r>
        <w:r>
          <w:rPr>
            <w:noProof/>
            <w:webHidden/>
          </w:rPr>
          <w:t>32</w:t>
        </w:r>
        <w:r>
          <w:rPr>
            <w:noProof/>
            <w:webHidden/>
          </w:rPr>
          <w:fldChar w:fldCharType="end"/>
        </w:r>
      </w:hyperlink>
    </w:p>
    <w:p w14:paraId="7CBE1FFB" w14:textId="6292E46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0" w:history="1">
        <w:r w:rsidRPr="00371AA3">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0334600 \h </w:instrText>
        </w:r>
        <w:r>
          <w:rPr>
            <w:noProof/>
            <w:webHidden/>
          </w:rPr>
        </w:r>
        <w:r>
          <w:rPr>
            <w:noProof/>
            <w:webHidden/>
          </w:rPr>
          <w:fldChar w:fldCharType="separate"/>
        </w:r>
        <w:r>
          <w:rPr>
            <w:noProof/>
            <w:webHidden/>
          </w:rPr>
          <w:t>34</w:t>
        </w:r>
        <w:r>
          <w:rPr>
            <w:noProof/>
            <w:webHidden/>
          </w:rPr>
          <w:fldChar w:fldCharType="end"/>
        </w:r>
      </w:hyperlink>
    </w:p>
    <w:p w14:paraId="24DDD047" w14:textId="533E42CB"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1" w:history="1">
        <w:r w:rsidRPr="00371AA3">
          <w:rPr>
            <w:rStyle w:val="Hyperlink"/>
            <w:noProof/>
          </w:rPr>
          <w:t>Figure 8 use case Diagramme gestion d’inventaire</w:t>
        </w:r>
        <w:r>
          <w:rPr>
            <w:noProof/>
            <w:webHidden/>
          </w:rPr>
          <w:tab/>
        </w:r>
        <w:r>
          <w:rPr>
            <w:noProof/>
            <w:webHidden/>
          </w:rPr>
          <w:fldChar w:fldCharType="begin"/>
        </w:r>
        <w:r>
          <w:rPr>
            <w:noProof/>
            <w:webHidden/>
          </w:rPr>
          <w:instrText xml:space="preserve"> PAGEREF _Toc180334601 \h </w:instrText>
        </w:r>
        <w:r>
          <w:rPr>
            <w:noProof/>
            <w:webHidden/>
          </w:rPr>
        </w:r>
        <w:r>
          <w:rPr>
            <w:noProof/>
            <w:webHidden/>
          </w:rPr>
          <w:fldChar w:fldCharType="separate"/>
        </w:r>
        <w:r>
          <w:rPr>
            <w:noProof/>
            <w:webHidden/>
          </w:rPr>
          <w:t>35</w:t>
        </w:r>
        <w:r>
          <w:rPr>
            <w:noProof/>
            <w:webHidden/>
          </w:rPr>
          <w:fldChar w:fldCharType="end"/>
        </w:r>
      </w:hyperlink>
    </w:p>
    <w:p w14:paraId="6C8C0370" w14:textId="2F92CC9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2" w:history="1">
        <w:r w:rsidRPr="00371AA3">
          <w:rPr>
            <w:rStyle w:val="Hyperlink"/>
            <w:noProof/>
          </w:rPr>
          <w:t>Figure 9 use case Diagramme gestion de réception</w:t>
        </w:r>
        <w:r>
          <w:rPr>
            <w:noProof/>
            <w:webHidden/>
          </w:rPr>
          <w:tab/>
        </w:r>
        <w:r>
          <w:rPr>
            <w:noProof/>
            <w:webHidden/>
          </w:rPr>
          <w:fldChar w:fldCharType="begin"/>
        </w:r>
        <w:r>
          <w:rPr>
            <w:noProof/>
            <w:webHidden/>
          </w:rPr>
          <w:instrText xml:space="preserve"> PAGEREF _Toc180334602 \h </w:instrText>
        </w:r>
        <w:r>
          <w:rPr>
            <w:noProof/>
            <w:webHidden/>
          </w:rPr>
        </w:r>
        <w:r>
          <w:rPr>
            <w:noProof/>
            <w:webHidden/>
          </w:rPr>
          <w:fldChar w:fldCharType="separate"/>
        </w:r>
        <w:r>
          <w:rPr>
            <w:noProof/>
            <w:webHidden/>
          </w:rPr>
          <w:t>36</w:t>
        </w:r>
        <w:r>
          <w:rPr>
            <w:noProof/>
            <w:webHidden/>
          </w:rPr>
          <w:fldChar w:fldCharType="end"/>
        </w:r>
      </w:hyperlink>
    </w:p>
    <w:p w14:paraId="526CE31C" w14:textId="07A3B62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3" w:history="1">
        <w:r w:rsidRPr="00371AA3">
          <w:rPr>
            <w:rStyle w:val="Hyperlink"/>
            <w:noProof/>
          </w:rPr>
          <w:t>Figure 10 Activity Diagram Gestion de consultation de stock disponible</w:t>
        </w:r>
        <w:r>
          <w:rPr>
            <w:noProof/>
            <w:webHidden/>
          </w:rPr>
          <w:tab/>
        </w:r>
        <w:r>
          <w:rPr>
            <w:noProof/>
            <w:webHidden/>
          </w:rPr>
          <w:fldChar w:fldCharType="begin"/>
        </w:r>
        <w:r>
          <w:rPr>
            <w:noProof/>
            <w:webHidden/>
          </w:rPr>
          <w:instrText xml:space="preserve"> PAGEREF _Toc180334603 \h </w:instrText>
        </w:r>
        <w:r>
          <w:rPr>
            <w:noProof/>
            <w:webHidden/>
          </w:rPr>
        </w:r>
        <w:r>
          <w:rPr>
            <w:noProof/>
            <w:webHidden/>
          </w:rPr>
          <w:fldChar w:fldCharType="separate"/>
        </w:r>
        <w:r>
          <w:rPr>
            <w:noProof/>
            <w:webHidden/>
          </w:rPr>
          <w:t>37</w:t>
        </w:r>
        <w:r>
          <w:rPr>
            <w:noProof/>
            <w:webHidden/>
          </w:rPr>
          <w:fldChar w:fldCharType="end"/>
        </w:r>
      </w:hyperlink>
    </w:p>
    <w:p w14:paraId="36519A17" w14:textId="4743B70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4" w:history="1">
        <w:r w:rsidRPr="00371AA3">
          <w:rPr>
            <w:rStyle w:val="Hyperlink"/>
            <w:noProof/>
          </w:rPr>
          <w:t>Figure 11 Activity Diagram Gestion de réception</w:t>
        </w:r>
        <w:r>
          <w:rPr>
            <w:noProof/>
            <w:webHidden/>
          </w:rPr>
          <w:tab/>
        </w:r>
        <w:r>
          <w:rPr>
            <w:noProof/>
            <w:webHidden/>
          </w:rPr>
          <w:fldChar w:fldCharType="begin"/>
        </w:r>
        <w:r>
          <w:rPr>
            <w:noProof/>
            <w:webHidden/>
          </w:rPr>
          <w:instrText xml:space="preserve"> PAGEREF _Toc180334604 \h </w:instrText>
        </w:r>
        <w:r>
          <w:rPr>
            <w:noProof/>
            <w:webHidden/>
          </w:rPr>
        </w:r>
        <w:r>
          <w:rPr>
            <w:noProof/>
            <w:webHidden/>
          </w:rPr>
          <w:fldChar w:fldCharType="separate"/>
        </w:r>
        <w:r>
          <w:rPr>
            <w:noProof/>
            <w:webHidden/>
          </w:rPr>
          <w:t>38</w:t>
        </w:r>
        <w:r>
          <w:rPr>
            <w:noProof/>
            <w:webHidden/>
          </w:rPr>
          <w:fldChar w:fldCharType="end"/>
        </w:r>
      </w:hyperlink>
    </w:p>
    <w:p w14:paraId="739133ED" w14:textId="3DB090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5" w:history="1">
        <w:r w:rsidRPr="00371AA3">
          <w:rPr>
            <w:rStyle w:val="Hyperlink"/>
            <w:noProof/>
          </w:rPr>
          <w:t>Figure 12 Activity diagramme Gestion d’inventaire</w:t>
        </w:r>
        <w:r>
          <w:rPr>
            <w:noProof/>
            <w:webHidden/>
          </w:rPr>
          <w:tab/>
        </w:r>
        <w:r>
          <w:rPr>
            <w:noProof/>
            <w:webHidden/>
          </w:rPr>
          <w:fldChar w:fldCharType="begin"/>
        </w:r>
        <w:r>
          <w:rPr>
            <w:noProof/>
            <w:webHidden/>
          </w:rPr>
          <w:instrText xml:space="preserve"> PAGEREF _Toc180334605 \h </w:instrText>
        </w:r>
        <w:r>
          <w:rPr>
            <w:noProof/>
            <w:webHidden/>
          </w:rPr>
        </w:r>
        <w:r>
          <w:rPr>
            <w:noProof/>
            <w:webHidden/>
          </w:rPr>
          <w:fldChar w:fldCharType="separate"/>
        </w:r>
        <w:r>
          <w:rPr>
            <w:noProof/>
            <w:webHidden/>
          </w:rPr>
          <w:t>39</w:t>
        </w:r>
        <w:r>
          <w:rPr>
            <w:noProof/>
            <w:webHidden/>
          </w:rPr>
          <w:fldChar w:fldCharType="end"/>
        </w:r>
      </w:hyperlink>
    </w:p>
    <w:p w14:paraId="2482078E" w14:textId="3F731C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6" w:history="1">
        <w:r w:rsidRPr="00371AA3">
          <w:rPr>
            <w:rStyle w:val="Hyperlink"/>
            <w:noProof/>
          </w:rPr>
          <w:t>Figure 13 Activity Diagram gestion journaux transfert</w:t>
        </w:r>
        <w:r>
          <w:rPr>
            <w:noProof/>
            <w:webHidden/>
          </w:rPr>
          <w:tab/>
        </w:r>
        <w:r>
          <w:rPr>
            <w:noProof/>
            <w:webHidden/>
          </w:rPr>
          <w:fldChar w:fldCharType="begin"/>
        </w:r>
        <w:r>
          <w:rPr>
            <w:noProof/>
            <w:webHidden/>
          </w:rPr>
          <w:instrText xml:space="preserve"> PAGEREF _Toc180334606 \h </w:instrText>
        </w:r>
        <w:r>
          <w:rPr>
            <w:noProof/>
            <w:webHidden/>
          </w:rPr>
        </w:r>
        <w:r>
          <w:rPr>
            <w:noProof/>
            <w:webHidden/>
          </w:rPr>
          <w:fldChar w:fldCharType="separate"/>
        </w:r>
        <w:r>
          <w:rPr>
            <w:noProof/>
            <w:webHidden/>
          </w:rPr>
          <w:t>40</w:t>
        </w:r>
        <w:r>
          <w:rPr>
            <w:noProof/>
            <w:webHidden/>
          </w:rPr>
          <w:fldChar w:fldCharType="end"/>
        </w:r>
      </w:hyperlink>
    </w:p>
    <w:p w14:paraId="2B68A130" w14:textId="4215EC5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7" w:history="1">
        <w:r w:rsidRPr="00371AA3">
          <w:rPr>
            <w:rStyle w:val="Hyperlink"/>
            <w:noProof/>
          </w:rPr>
          <w:t>Figure 14 Activity Diagram Gestion ordre transfert</w:t>
        </w:r>
        <w:r>
          <w:rPr>
            <w:noProof/>
            <w:webHidden/>
          </w:rPr>
          <w:tab/>
        </w:r>
        <w:r>
          <w:rPr>
            <w:noProof/>
            <w:webHidden/>
          </w:rPr>
          <w:fldChar w:fldCharType="begin"/>
        </w:r>
        <w:r>
          <w:rPr>
            <w:noProof/>
            <w:webHidden/>
          </w:rPr>
          <w:instrText xml:space="preserve"> PAGEREF _Toc180334607 \h </w:instrText>
        </w:r>
        <w:r>
          <w:rPr>
            <w:noProof/>
            <w:webHidden/>
          </w:rPr>
        </w:r>
        <w:r>
          <w:rPr>
            <w:noProof/>
            <w:webHidden/>
          </w:rPr>
          <w:fldChar w:fldCharType="separate"/>
        </w:r>
        <w:r>
          <w:rPr>
            <w:noProof/>
            <w:webHidden/>
          </w:rPr>
          <w:t>41</w:t>
        </w:r>
        <w:r>
          <w:rPr>
            <w:noProof/>
            <w:webHidden/>
          </w:rPr>
          <w:fldChar w:fldCharType="end"/>
        </w:r>
      </w:hyperlink>
    </w:p>
    <w:p w14:paraId="67FC76AB" w14:textId="65C78F1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8" w:history="1">
        <w:r w:rsidRPr="00371AA3">
          <w:rPr>
            <w:rStyle w:val="Hyperlink"/>
            <w:noProof/>
          </w:rPr>
          <w:t>Figure 15 Diagramme Entité-Relation</w:t>
        </w:r>
        <w:r>
          <w:rPr>
            <w:noProof/>
            <w:webHidden/>
          </w:rPr>
          <w:tab/>
        </w:r>
        <w:r>
          <w:rPr>
            <w:noProof/>
            <w:webHidden/>
          </w:rPr>
          <w:fldChar w:fldCharType="begin"/>
        </w:r>
        <w:r>
          <w:rPr>
            <w:noProof/>
            <w:webHidden/>
          </w:rPr>
          <w:instrText xml:space="preserve"> PAGEREF _Toc180334608 \h </w:instrText>
        </w:r>
        <w:r>
          <w:rPr>
            <w:noProof/>
            <w:webHidden/>
          </w:rPr>
        </w:r>
        <w:r>
          <w:rPr>
            <w:noProof/>
            <w:webHidden/>
          </w:rPr>
          <w:fldChar w:fldCharType="separate"/>
        </w:r>
        <w:r>
          <w:rPr>
            <w:noProof/>
            <w:webHidden/>
          </w:rPr>
          <w:t>42</w:t>
        </w:r>
        <w:r>
          <w:rPr>
            <w:noProof/>
            <w:webHidden/>
          </w:rPr>
          <w:fldChar w:fldCharType="end"/>
        </w:r>
      </w:hyperlink>
    </w:p>
    <w:p w14:paraId="5B615BDB" w14:textId="747B35C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9" w:history="1">
        <w:r w:rsidRPr="00371AA3">
          <w:rPr>
            <w:rStyle w:val="Hyperlink"/>
            <w:noProof/>
          </w:rPr>
          <w:t>Figure 16 page de login</w:t>
        </w:r>
        <w:r>
          <w:rPr>
            <w:noProof/>
            <w:webHidden/>
          </w:rPr>
          <w:tab/>
        </w:r>
        <w:r>
          <w:rPr>
            <w:noProof/>
            <w:webHidden/>
          </w:rPr>
          <w:fldChar w:fldCharType="begin"/>
        </w:r>
        <w:r>
          <w:rPr>
            <w:noProof/>
            <w:webHidden/>
          </w:rPr>
          <w:instrText xml:space="preserve"> PAGEREF _Toc180334609 \h </w:instrText>
        </w:r>
        <w:r>
          <w:rPr>
            <w:noProof/>
            <w:webHidden/>
          </w:rPr>
        </w:r>
        <w:r>
          <w:rPr>
            <w:noProof/>
            <w:webHidden/>
          </w:rPr>
          <w:fldChar w:fldCharType="separate"/>
        </w:r>
        <w:r>
          <w:rPr>
            <w:noProof/>
            <w:webHidden/>
          </w:rPr>
          <w:t>44</w:t>
        </w:r>
        <w:r>
          <w:rPr>
            <w:noProof/>
            <w:webHidden/>
          </w:rPr>
          <w:fldChar w:fldCharType="end"/>
        </w:r>
      </w:hyperlink>
    </w:p>
    <w:p w14:paraId="410DC350" w14:textId="0A76F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0" w:history="1">
        <w:r w:rsidRPr="00371AA3">
          <w:rPr>
            <w:rStyle w:val="Hyperlink"/>
            <w:noProof/>
          </w:rPr>
          <w:t>Figure 17 page d'accueil</w:t>
        </w:r>
        <w:r>
          <w:rPr>
            <w:noProof/>
            <w:webHidden/>
          </w:rPr>
          <w:tab/>
        </w:r>
        <w:r>
          <w:rPr>
            <w:noProof/>
            <w:webHidden/>
          </w:rPr>
          <w:fldChar w:fldCharType="begin"/>
        </w:r>
        <w:r>
          <w:rPr>
            <w:noProof/>
            <w:webHidden/>
          </w:rPr>
          <w:instrText xml:space="preserve"> PAGEREF _Toc180334610 \h </w:instrText>
        </w:r>
        <w:r>
          <w:rPr>
            <w:noProof/>
            <w:webHidden/>
          </w:rPr>
        </w:r>
        <w:r>
          <w:rPr>
            <w:noProof/>
            <w:webHidden/>
          </w:rPr>
          <w:fldChar w:fldCharType="separate"/>
        </w:r>
        <w:r>
          <w:rPr>
            <w:noProof/>
            <w:webHidden/>
          </w:rPr>
          <w:t>45</w:t>
        </w:r>
        <w:r>
          <w:rPr>
            <w:noProof/>
            <w:webHidden/>
          </w:rPr>
          <w:fldChar w:fldCharType="end"/>
        </w:r>
      </w:hyperlink>
    </w:p>
    <w:p w14:paraId="480ABD56" w14:textId="48DE99D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1" w:history="1">
        <w:r w:rsidRPr="00371AA3">
          <w:rPr>
            <w:rStyle w:val="Hyperlink"/>
            <w:noProof/>
          </w:rPr>
          <w:t>Figure 18 page de model d'item</w:t>
        </w:r>
        <w:r>
          <w:rPr>
            <w:noProof/>
            <w:webHidden/>
          </w:rPr>
          <w:tab/>
        </w:r>
        <w:r>
          <w:rPr>
            <w:noProof/>
            <w:webHidden/>
          </w:rPr>
          <w:fldChar w:fldCharType="begin"/>
        </w:r>
        <w:r>
          <w:rPr>
            <w:noProof/>
            <w:webHidden/>
          </w:rPr>
          <w:instrText xml:space="preserve"> PAGEREF _Toc180334611 \h </w:instrText>
        </w:r>
        <w:r>
          <w:rPr>
            <w:noProof/>
            <w:webHidden/>
          </w:rPr>
        </w:r>
        <w:r>
          <w:rPr>
            <w:noProof/>
            <w:webHidden/>
          </w:rPr>
          <w:fldChar w:fldCharType="separate"/>
        </w:r>
        <w:r>
          <w:rPr>
            <w:noProof/>
            <w:webHidden/>
          </w:rPr>
          <w:t>46</w:t>
        </w:r>
        <w:r>
          <w:rPr>
            <w:noProof/>
            <w:webHidden/>
          </w:rPr>
          <w:fldChar w:fldCharType="end"/>
        </w:r>
      </w:hyperlink>
    </w:p>
    <w:p w14:paraId="5F0E6DF2" w14:textId="52E7E75E"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2" w:history="1">
        <w:r w:rsidRPr="00371AA3">
          <w:rPr>
            <w:rStyle w:val="Hyperlink"/>
            <w:noProof/>
          </w:rPr>
          <w:t>Figure 19  Model de dimension de stockage</w:t>
        </w:r>
        <w:r>
          <w:rPr>
            <w:noProof/>
            <w:webHidden/>
          </w:rPr>
          <w:tab/>
        </w:r>
        <w:r>
          <w:rPr>
            <w:noProof/>
            <w:webHidden/>
          </w:rPr>
          <w:fldChar w:fldCharType="begin"/>
        </w:r>
        <w:r>
          <w:rPr>
            <w:noProof/>
            <w:webHidden/>
          </w:rPr>
          <w:instrText xml:space="preserve"> PAGEREF _Toc180334612 \h </w:instrText>
        </w:r>
        <w:r>
          <w:rPr>
            <w:noProof/>
            <w:webHidden/>
          </w:rPr>
        </w:r>
        <w:r>
          <w:rPr>
            <w:noProof/>
            <w:webHidden/>
          </w:rPr>
          <w:fldChar w:fldCharType="separate"/>
        </w:r>
        <w:r>
          <w:rPr>
            <w:noProof/>
            <w:webHidden/>
          </w:rPr>
          <w:t>47</w:t>
        </w:r>
        <w:r>
          <w:rPr>
            <w:noProof/>
            <w:webHidden/>
          </w:rPr>
          <w:fldChar w:fldCharType="end"/>
        </w:r>
      </w:hyperlink>
    </w:p>
    <w:p w14:paraId="479CD7B9" w14:textId="38034B3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3" w:history="1">
        <w:r w:rsidRPr="00371AA3">
          <w:rPr>
            <w:rStyle w:val="Hyperlink"/>
            <w:noProof/>
          </w:rPr>
          <w:t>Figure 20</w:t>
        </w:r>
        <w:r>
          <w:rPr>
            <w:noProof/>
            <w:webHidden/>
          </w:rPr>
          <w:tab/>
        </w:r>
        <w:r>
          <w:rPr>
            <w:noProof/>
            <w:webHidden/>
          </w:rPr>
          <w:fldChar w:fldCharType="begin"/>
        </w:r>
        <w:r>
          <w:rPr>
            <w:noProof/>
            <w:webHidden/>
          </w:rPr>
          <w:instrText xml:space="preserve"> PAGEREF _Toc180334613 \h </w:instrText>
        </w:r>
        <w:r>
          <w:rPr>
            <w:noProof/>
            <w:webHidden/>
          </w:rPr>
        </w:r>
        <w:r>
          <w:rPr>
            <w:noProof/>
            <w:webHidden/>
          </w:rPr>
          <w:fldChar w:fldCharType="separate"/>
        </w:r>
        <w:r>
          <w:rPr>
            <w:noProof/>
            <w:webHidden/>
          </w:rPr>
          <w:t>48</w:t>
        </w:r>
        <w:r>
          <w:rPr>
            <w:noProof/>
            <w:webHidden/>
          </w:rPr>
          <w:fldChar w:fldCharType="end"/>
        </w:r>
      </w:hyperlink>
    </w:p>
    <w:p w14:paraId="670CA2E1" w14:textId="517F2C2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4" w:history="1">
        <w:r w:rsidRPr="00371AA3">
          <w:rPr>
            <w:rStyle w:val="Hyperlink"/>
            <w:noProof/>
          </w:rPr>
          <w:t>Figure 21 les entêtes des bons de réception</w:t>
        </w:r>
        <w:r>
          <w:rPr>
            <w:noProof/>
            <w:webHidden/>
          </w:rPr>
          <w:tab/>
        </w:r>
        <w:r>
          <w:rPr>
            <w:noProof/>
            <w:webHidden/>
          </w:rPr>
          <w:fldChar w:fldCharType="begin"/>
        </w:r>
        <w:r>
          <w:rPr>
            <w:noProof/>
            <w:webHidden/>
          </w:rPr>
          <w:instrText xml:space="preserve"> PAGEREF _Toc180334614 \h </w:instrText>
        </w:r>
        <w:r>
          <w:rPr>
            <w:noProof/>
            <w:webHidden/>
          </w:rPr>
        </w:r>
        <w:r>
          <w:rPr>
            <w:noProof/>
            <w:webHidden/>
          </w:rPr>
          <w:fldChar w:fldCharType="separate"/>
        </w:r>
        <w:r>
          <w:rPr>
            <w:noProof/>
            <w:webHidden/>
          </w:rPr>
          <w:t>49</w:t>
        </w:r>
        <w:r>
          <w:rPr>
            <w:noProof/>
            <w:webHidden/>
          </w:rPr>
          <w:fldChar w:fldCharType="end"/>
        </w:r>
      </w:hyperlink>
    </w:p>
    <w:p w14:paraId="6AD1874C" w14:textId="190625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5" w:history="1">
        <w:r w:rsidRPr="00371AA3">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334615 \h </w:instrText>
        </w:r>
        <w:r>
          <w:rPr>
            <w:noProof/>
            <w:webHidden/>
          </w:rPr>
        </w:r>
        <w:r>
          <w:rPr>
            <w:noProof/>
            <w:webHidden/>
          </w:rPr>
          <w:fldChar w:fldCharType="separate"/>
        </w:r>
        <w:r>
          <w:rPr>
            <w:noProof/>
            <w:webHidden/>
          </w:rPr>
          <w:t>50</w:t>
        </w:r>
        <w:r>
          <w:rPr>
            <w:noProof/>
            <w:webHidden/>
          </w:rPr>
          <w:fldChar w:fldCharType="end"/>
        </w:r>
      </w:hyperlink>
    </w:p>
    <w:p w14:paraId="03406E97" w14:textId="5453584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6" w:history="1">
        <w:r w:rsidRPr="00371AA3">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334616 \h </w:instrText>
        </w:r>
        <w:r>
          <w:rPr>
            <w:noProof/>
            <w:webHidden/>
          </w:rPr>
        </w:r>
        <w:r>
          <w:rPr>
            <w:noProof/>
            <w:webHidden/>
          </w:rPr>
          <w:fldChar w:fldCharType="separate"/>
        </w:r>
        <w:r>
          <w:rPr>
            <w:noProof/>
            <w:webHidden/>
          </w:rPr>
          <w:t>50</w:t>
        </w:r>
        <w:r>
          <w:rPr>
            <w:noProof/>
            <w:webHidden/>
          </w:rPr>
          <w:fldChar w:fldCharType="end"/>
        </w:r>
      </w:hyperlink>
    </w:p>
    <w:p w14:paraId="59DF539F" w14:textId="372F2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7" w:history="1">
        <w:r w:rsidRPr="00371AA3">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334617 \h </w:instrText>
        </w:r>
        <w:r>
          <w:rPr>
            <w:noProof/>
            <w:webHidden/>
          </w:rPr>
        </w:r>
        <w:r>
          <w:rPr>
            <w:noProof/>
            <w:webHidden/>
          </w:rPr>
          <w:fldChar w:fldCharType="separate"/>
        </w:r>
        <w:r>
          <w:rPr>
            <w:noProof/>
            <w:webHidden/>
          </w:rPr>
          <w:t>51</w:t>
        </w:r>
        <w:r>
          <w:rPr>
            <w:noProof/>
            <w:webHidden/>
          </w:rPr>
          <w:fldChar w:fldCharType="end"/>
        </w:r>
      </w:hyperlink>
    </w:p>
    <w:p w14:paraId="6797E084" w14:textId="3859C88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8" w:history="1">
        <w:r w:rsidRPr="00371AA3">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334618 \h </w:instrText>
        </w:r>
        <w:r>
          <w:rPr>
            <w:noProof/>
            <w:webHidden/>
          </w:rPr>
        </w:r>
        <w:r>
          <w:rPr>
            <w:noProof/>
            <w:webHidden/>
          </w:rPr>
          <w:fldChar w:fldCharType="separate"/>
        </w:r>
        <w:r>
          <w:rPr>
            <w:noProof/>
            <w:webHidden/>
          </w:rPr>
          <w:t>52</w:t>
        </w:r>
        <w:r>
          <w:rPr>
            <w:noProof/>
            <w:webHidden/>
          </w:rPr>
          <w:fldChar w:fldCharType="end"/>
        </w:r>
      </w:hyperlink>
    </w:p>
    <w:p w14:paraId="488D0C0F" w14:textId="15264A0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9" w:history="1">
        <w:r w:rsidRPr="00371AA3">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334619 \h </w:instrText>
        </w:r>
        <w:r>
          <w:rPr>
            <w:noProof/>
            <w:webHidden/>
          </w:rPr>
        </w:r>
        <w:r>
          <w:rPr>
            <w:noProof/>
            <w:webHidden/>
          </w:rPr>
          <w:fldChar w:fldCharType="separate"/>
        </w:r>
        <w:r>
          <w:rPr>
            <w:noProof/>
            <w:webHidden/>
          </w:rPr>
          <w:t>53</w:t>
        </w:r>
        <w:r>
          <w:rPr>
            <w:noProof/>
            <w:webHidden/>
          </w:rPr>
          <w:fldChar w:fldCharType="end"/>
        </w:r>
      </w:hyperlink>
    </w:p>
    <w:p w14:paraId="661468B3" w14:textId="73F7036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0" w:history="1">
        <w:r w:rsidRPr="00371AA3">
          <w:rPr>
            <w:rStyle w:val="Hyperlink"/>
            <w:noProof/>
          </w:rPr>
          <w:t>Figure 27</w:t>
        </w:r>
        <w:r>
          <w:rPr>
            <w:noProof/>
            <w:webHidden/>
          </w:rPr>
          <w:tab/>
        </w:r>
        <w:r>
          <w:rPr>
            <w:noProof/>
            <w:webHidden/>
          </w:rPr>
          <w:fldChar w:fldCharType="begin"/>
        </w:r>
        <w:r>
          <w:rPr>
            <w:noProof/>
            <w:webHidden/>
          </w:rPr>
          <w:instrText xml:space="preserve"> PAGEREF _Toc180334620 \h </w:instrText>
        </w:r>
        <w:r>
          <w:rPr>
            <w:noProof/>
            <w:webHidden/>
          </w:rPr>
        </w:r>
        <w:r>
          <w:rPr>
            <w:noProof/>
            <w:webHidden/>
          </w:rPr>
          <w:fldChar w:fldCharType="separate"/>
        </w:r>
        <w:r>
          <w:rPr>
            <w:noProof/>
            <w:webHidden/>
          </w:rPr>
          <w:t>53</w:t>
        </w:r>
        <w:r>
          <w:rPr>
            <w:noProof/>
            <w:webHidden/>
          </w:rPr>
          <w:fldChar w:fldCharType="end"/>
        </w:r>
      </w:hyperlink>
    </w:p>
    <w:p w14:paraId="38017F48" w14:textId="6FB8198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1" w:history="1">
        <w:r w:rsidRPr="00371AA3">
          <w:rPr>
            <w:rStyle w:val="Hyperlink"/>
            <w:noProof/>
          </w:rPr>
          <w:t>Figure 28</w:t>
        </w:r>
        <w:r>
          <w:rPr>
            <w:noProof/>
            <w:webHidden/>
          </w:rPr>
          <w:tab/>
        </w:r>
        <w:r>
          <w:rPr>
            <w:noProof/>
            <w:webHidden/>
          </w:rPr>
          <w:fldChar w:fldCharType="begin"/>
        </w:r>
        <w:r>
          <w:rPr>
            <w:noProof/>
            <w:webHidden/>
          </w:rPr>
          <w:instrText xml:space="preserve"> PAGEREF _Toc180334621 \h </w:instrText>
        </w:r>
        <w:r>
          <w:rPr>
            <w:noProof/>
            <w:webHidden/>
          </w:rPr>
        </w:r>
        <w:r>
          <w:rPr>
            <w:noProof/>
            <w:webHidden/>
          </w:rPr>
          <w:fldChar w:fldCharType="separate"/>
        </w:r>
        <w:r>
          <w:rPr>
            <w:noProof/>
            <w:webHidden/>
          </w:rPr>
          <w:t>54</w:t>
        </w:r>
        <w:r>
          <w:rPr>
            <w:noProof/>
            <w:webHidden/>
          </w:rPr>
          <w:fldChar w:fldCharType="end"/>
        </w:r>
      </w:hyperlink>
    </w:p>
    <w:p w14:paraId="2C7CC858" w14:textId="6B457035"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2" w:history="1">
        <w:r w:rsidRPr="00371AA3">
          <w:rPr>
            <w:rStyle w:val="Hyperlink"/>
            <w:noProof/>
          </w:rPr>
          <w:t>Figure 29</w:t>
        </w:r>
        <w:r>
          <w:rPr>
            <w:noProof/>
            <w:webHidden/>
          </w:rPr>
          <w:tab/>
        </w:r>
        <w:r>
          <w:rPr>
            <w:noProof/>
            <w:webHidden/>
          </w:rPr>
          <w:fldChar w:fldCharType="begin"/>
        </w:r>
        <w:r>
          <w:rPr>
            <w:noProof/>
            <w:webHidden/>
          </w:rPr>
          <w:instrText xml:space="preserve"> PAGEREF _Toc180334622 \h </w:instrText>
        </w:r>
        <w:r>
          <w:rPr>
            <w:noProof/>
            <w:webHidden/>
          </w:rPr>
        </w:r>
        <w:r>
          <w:rPr>
            <w:noProof/>
            <w:webHidden/>
          </w:rPr>
          <w:fldChar w:fldCharType="separate"/>
        </w:r>
        <w:r>
          <w:rPr>
            <w:noProof/>
            <w:webHidden/>
          </w:rPr>
          <w:t>55</w:t>
        </w:r>
        <w:r>
          <w:rPr>
            <w:noProof/>
            <w:webHidden/>
          </w:rPr>
          <w:fldChar w:fldCharType="end"/>
        </w:r>
      </w:hyperlink>
    </w:p>
    <w:p w14:paraId="4A1EB3FB" w14:textId="312DEFC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3" w:history="1">
        <w:r w:rsidRPr="00371AA3">
          <w:rPr>
            <w:rStyle w:val="Hyperlink"/>
            <w:noProof/>
          </w:rPr>
          <w:t>Figure 30</w:t>
        </w:r>
        <w:r>
          <w:rPr>
            <w:noProof/>
            <w:webHidden/>
          </w:rPr>
          <w:tab/>
        </w:r>
        <w:r>
          <w:rPr>
            <w:noProof/>
            <w:webHidden/>
          </w:rPr>
          <w:fldChar w:fldCharType="begin"/>
        </w:r>
        <w:r>
          <w:rPr>
            <w:noProof/>
            <w:webHidden/>
          </w:rPr>
          <w:instrText xml:space="preserve"> PAGEREF _Toc180334623 \h </w:instrText>
        </w:r>
        <w:r>
          <w:rPr>
            <w:noProof/>
            <w:webHidden/>
          </w:rPr>
        </w:r>
        <w:r>
          <w:rPr>
            <w:noProof/>
            <w:webHidden/>
          </w:rPr>
          <w:fldChar w:fldCharType="separate"/>
        </w:r>
        <w:r>
          <w:rPr>
            <w:noProof/>
            <w:webHidden/>
          </w:rPr>
          <w:t>56</w:t>
        </w:r>
        <w:r>
          <w:rPr>
            <w:noProof/>
            <w:webHidden/>
          </w:rPr>
          <w:fldChar w:fldCharType="end"/>
        </w:r>
      </w:hyperlink>
    </w:p>
    <w:p w14:paraId="16EB8020" w14:textId="172F558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4" w:history="1">
        <w:r w:rsidRPr="00371AA3">
          <w:rPr>
            <w:rStyle w:val="Hyperlink"/>
            <w:noProof/>
          </w:rPr>
          <w:t>Figure 31</w:t>
        </w:r>
        <w:r>
          <w:rPr>
            <w:noProof/>
            <w:webHidden/>
          </w:rPr>
          <w:tab/>
        </w:r>
        <w:r>
          <w:rPr>
            <w:noProof/>
            <w:webHidden/>
          </w:rPr>
          <w:fldChar w:fldCharType="begin"/>
        </w:r>
        <w:r>
          <w:rPr>
            <w:noProof/>
            <w:webHidden/>
          </w:rPr>
          <w:instrText xml:space="preserve"> PAGEREF _Toc180334624 \h </w:instrText>
        </w:r>
        <w:r>
          <w:rPr>
            <w:noProof/>
            <w:webHidden/>
          </w:rPr>
        </w:r>
        <w:r>
          <w:rPr>
            <w:noProof/>
            <w:webHidden/>
          </w:rPr>
          <w:fldChar w:fldCharType="separate"/>
        </w:r>
        <w:r>
          <w:rPr>
            <w:noProof/>
            <w:webHidden/>
          </w:rPr>
          <w:t>56</w:t>
        </w:r>
        <w:r>
          <w:rPr>
            <w:noProof/>
            <w:webHidden/>
          </w:rPr>
          <w:fldChar w:fldCharType="end"/>
        </w:r>
      </w:hyperlink>
    </w:p>
    <w:p w14:paraId="639EFA3B" w14:textId="19B480A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5" w:history="1">
        <w:r w:rsidRPr="00371AA3">
          <w:rPr>
            <w:rStyle w:val="Hyperlink"/>
            <w:noProof/>
          </w:rPr>
          <w:t>Figure 32</w:t>
        </w:r>
        <w:r>
          <w:rPr>
            <w:noProof/>
            <w:webHidden/>
          </w:rPr>
          <w:tab/>
        </w:r>
        <w:r>
          <w:rPr>
            <w:noProof/>
            <w:webHidden/>
          </w:rPr>
          <w:fldChar w:fldCharType="begin"/>
        </w:r>
        <w:r>
          <w:rPr>
            <w:noProof/>
            <w:webHidden/>
          </w:rPr>
          <w:instrText xml:space="preserve"> PAGEREF _Toc180334625 \h </w:instrText>
        </w:r>
        <w:r>
          <w:rPr>
            <w:noProof/>
            <w:webHidden/>
          </w:rPr>
        </w:r>
        <w:r>
          <w:rPr>
            <w:noProof/>
            <w:webHidden/>
          </w:rPr>
          <w:fldChar w:fldCharType="separate"/>
        </w:r>
        <w:r>
          <w:rPr>
            <w:noProof/>
            <w:webHidden/>
          </w:rPr>
          <w:t>57</w:t>
        </w:r>
        <w:r>
          <w:rPr>
            <w:noProof/>
            <w:webHidden/>
          </w:rPr>
          <w:fldChar w:fldCharType="end"/>
        </w:r>
      </w:hyperlink>
    </w:p>
    <w:p w14:paraId="64F28285" w14:textId="2524E16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6" w:history="1">
        <w:r w:rsidRPr="00371AA3">
          <w:rPr>
            <w:rStyle w:val="Hyperlink"/>
            <w:noProof/>
          </w:rPr>
          <w:t>Figure 33</w:t>
        </w:r>
        <w:r>
          <w:rPr>
            <w:noProof/>
            <w:webHidden/>
          </w:rPr>
          <w:tab/>
        </w:r>
        <w:r>
          <w:rPr>
            <w:noProof/>
            <w:webHidden/>
          </w:rPr>
          <w:fldChar w:fldCharType="begin"/>
        </w:r>
        <w:r>
          <w:rPr>
            <w:noProof/>
            <w:webHidden/>
          </w:rPr>
          <w:instrText xml:space="preserve"> PAGEREF _Toc180334626 \h </w:instrText>
        </w:r>
        <w:r>
          <w:rPr>
            <w:noProof/>
            <w:webHidden/>
          </w:rPr>
        </w:r>
        <w:r>
          <w:rPr>
            <w:noProof/>
            <w:webHidden/>
          </w:rPr>
          <w:fldChar w:fldCharType="separate"/>
        </w:r>
        <w:r>
          <w:rPr>
            <w:noProof/>
            <w:webHidden/>
          </w:rPr>
          <w:t>57</w:t>
        </w:r>
        <w:r>
          <w:rPr>
            <w:noProof/>
            <w:webHidden/>
          </w:rPr>
          <w:fldChar w:fldCharType="end"/>
        </w:r>
      </w:hyperlink>
    </w:p>
    <w:p w14:paraId="46862765" w14:textId="7765917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7" w:history="1">
        <w:r w:rsidRPr="00371AA3">
          <w:rPr>
            <w:rStyle w:val="Hyperlink"/>
            <w:noProof/>
          </w:rPr>
          <w:t>Figure 34</w:t>
        </w:r>
        <w:r>
          <w:rPr>
            <w:noProof/>
            <w:webHidden/>
          </w:rPr>
          <w:tab/>
        </w:r>
        <w:r>
          <w:rPr>
            <w:noProof/>
            <w:webHidden/>
          </w:rPr>
          <w:fldChar w:fldCharType="begin"/>
        </w:r>
        <w:r>
          <w:rPr>
            <w:noProof/>
            <w:webHidden/>
          </w:rPr>
          <w:instrText xml:space="preserve"> PAGEREF _Toc180334627 \h </w:instrText>
        </w:r>
        <w:r>
          <w:rPr>
            <w:noProof/>
            <w:webHidden/>
          </w:rPr>
        </w:r>
        <w:r>
          <w:rPr>
            <w:noProof/>
            <w:webHidden/>
          </w:rPr>
          <w:fldChar w:fldCharType="separate"/>
        </w:r>
        <w:r>
          <w:rPr>
            <w:noProof/>
            <w:webHidden/>
          </w:rPr>
          <w:t>58</w:t>
        </w:r>
        <w:r>
          <w:rPr>
            <w:noProof/>
            <w:webHidden/>
          </w:rPr>
          <w:fldChar w:fldCharType="end"/>
        </w:r>
      </w:hyperlink>
    </w:p>
    <w:p w14:paraId="23A229EE" w14:textId="134C801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8" w:history="1">
        <w:r w:rsidRPr="00371AA3">
          <w:rPr>
            <w:rStyle w:val="Hyperlink"/>
            <w:noProof/>
          </w:rPr>
          <w:t>Figure 35</w:t>
        </w:r>
        <w:r>
          <w:rPr>
            <w:noProof/>
            <w:webHidden/>
          </w:rPr>
          <w:tab/>
        </w:r>
        <w:r>
          <w:rPr>
            <w:noProof/>
            <w:webHidden/>
          </w:rPr>
          <w:fldChar w:fldCharType="begin"/>
        </w:r>
        <w:r>
          <w:rPr>
            <w:noProof/>
            <w:webHidden/>
          </w:rPr>
          <w:instrText xml:space="preserve"> PAGEREF _Toc180334628 \h </w:instrText>
        </w:r>
        <w:r>
          <w:rPr>
            <w:noProof/>
            <w:webHidden/>
          </w:rPr>
        </w:r>
        <w:r>
          <w:rPr>
            <w:noProof/>
            <w:webHidden/>
          </w:rPr>
          <w:fldChar w:fldCharType="separate"/>
        </w:r>
        <w:r>
          <w:rPr>
            <w:noProof/>
            <w:webHidden/>
          </w:rPr>
          <w:t>59</w:t>
        </w:r>
        <w:r>
          <w:rPr>
            <w:noProof/>
            <w:webHidden/>
          </w:rPr>
          <w:fldChar w:fldCharType="end"/>
        </w:r>
      </w:hyperlink>
    </w:p>
    <w:p w14:paraId="1F2F59F1" w14:textId="4632F8B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9" w:history="1">
        <w:r w:rsidRPr="00371AA3">
          <w:rPr>
            <w:rStyle w:val="Hyperlink"/>
            <w:noProof/>
          </w:rPr>
          <w:t>Figure 36</w:t>
        </w:r>
        <w:r>
          <w:rPr>
            <w:noProof/>
            <w:webHidden/>
          </w:rPr>
          <w:tab/>
        </w:r>
        <w:r>
          <w:rPr>
            <w:noProof/>
            <w:webHidden/>
          </w:rPr>
          <w:fldChar w:fldCharType="begin"/>
        </w:r>
        <w:r>
          <w:rPr>
            <w:noProof/>
            <w:webHidden/>
          </w:rPr>
          <w:instrText xml:space="preserve"> PAGEREF _Toc180334629 \h </w:instrText>
        </w:r>
        <w:r>
          <w:rPr>
            <w:noProof/>
            <w:webHidden/>
          </w:rPr>
        </w:r>
        <w:r>
          <w:rPr>
            <w:noProof/>
            <w:webHidden/>
          </w:rPr>
          <w:fldChar w:fldCharType="separate"/>
        </w:r>
        <w:r>
          <w:rPr>
            <w:noProof/>
            <w:webHidden/>
          </w:rPr>
          <w:t>59</w:t>
        </w:r>
        <w:r>
          <w:rPr>
            <w:noProof/>
            <w:webHidden/>
          </w:rPr>
          <w:fldChar w:fldCharType="end"/>
        </w:r>
      </w:hyperlink>
    </w:p>
    <w:p w14:paraId="769A3B27" w14:textId="69F7745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0" w:history="1">
        <w:r w:rsidRPr="00371AA3">
          <w:rPr>
            <w:rStyle w:val="Hyperlink"/>
            <w:noProof/>
          </w:rPr>
          <w:t>Figure 37</w:t>
        </w:r>
        <w:r>
          <w:rPr>
            <w:noProof/>
            <w:webHidden/>
          </w:rPr>
          <w:tab/>
        </w:r>
        <w:r>
          <w:rPr>
            <w:noProof/>
            <w:webHidden/>
          </w:rPr>
          <w:fldChar w:fldCharType="begin"/>
        </w:r>
        <w:r>
          <w:rPr>
            <w:noProof/>
            <w:webHidden/>
          </w:rPr>
          <w:instrText xml:space="preserve"> PAGEREF _Toc180334630 \h </w:instrText>
        </w:r>
        <w:r>
          <w:rPr>
            <w:noProof/>
            <w:webHidden/>
          </w:rPr>
        </w:r>
        <w:r>
          <w:rPr>
            <w:noProof/>
            <w:webHidden/>
          </w:rPr>
          <w:fldChar w:fldCharType="separate"/>
        </w:r>
        <w:r>
          <w:rPr>
            <w:noProof/>
            <w:webHidden/>
          </w:rPr>
          <w:t>60</w:t>
        </w:r>
        <w:r>
          <w:rPr>
            <w:noProof/>
            <w:webHidden/>
          </w:rPr>
          <w:fldChar w:fldCharType="end"/>
        </w:r>
      </w:hyperlink>
    </w:p>
    <w:p w14:paraId="15DC47BF" w14:textId="2D80B2D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1" w:history="1">
        <w:r w:rsidRPr="00371AA3">
          <w:rPr>
            <w:rStyle w:val="Hyperlink"/>
            <w:noProof/>
          </w:rPr>
          <w:t>Figure 38</w:t>
        </w:r>
        <w:r>
          <w:rPr>
            <w:noProof/>
            <w:webHidden/>
          </w:rPr>
          <w:tab/>
        </w:r>
        <w:r>
          <w:rPr>
            <w:noProof/>
            <w:webHidden/>
          </w:rPr>
          <w:fldChar w:fldCharType="begin"/>
        </w:r>
        <w:r>
          <w:rPr>
            <w:noProof/>
            <w:webHidden/>
          </w:rPr>
          <w:instrText xml:space="preserve"> PAGEREF _Toc180334631 \h </w:instrText>
        </w:r>
        <w:r>
          <w:rPr>
            <w:noProof/>
            <w:webHidden/>
          </w:rPr>
        </w:r>
        <w:r>
          <w:rPr>
            <w:noProof/>
            <w:webHidden/>
          </w:rPr>
          <w:fldChar w:fldCharType="separate"/>
        </w:r>
        <w:r>
          <w:rPr>
            <w:noProof/>
            <w:webHidden/>
          </w:rPr>
          <w:t>60</w:t>
        </w:r>
        <w:r>
          <w:rPr>
            <w:noProof/>
            <w:webHidden/>
          </w:rPr>
          <w:fldChar w:fldCharType="end"/>
        </w:r>
      </w:hyperlink>
    </w:p>
    <w:p w14:paraId="3EB9388A" w14:textId="6B3C935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2" w:history="1">
        <w:r w:rsidRPr="00371AA3">
          <w:rPr>
            <w:rStyle w:val="Hyperlink"/>
            <w:noProof/>
          </w:rPr>
          <w:t>Figure 39</w:t>
        </w:r>
        <w:r>
          <w:rPr>
            <w:noProof/>
            <w:webHidden/>
          </w:rPr>
          <w:tab/>
        </w:r>
        <w:r>
          <w:rPr>
            <w:noProof/>
            <w:webHidden/>
          </w:rPr>
          <w:fldChar w:fldCharType="begin"/>
        </w:r>
        <w:r>
          <w:rPr>
            <w:noProof/>
            <w:webHidden/>
          </w:rPr>
          <w:instrText xml:space="preserve"> PAGEREF _Toc180334632 \h </w:instrText>
        </w:r>
        <w:r>
          <w:rPr>
            <w:noProof/>
            <w:webHidden/>
          </w:rPr>
        </w:r>
        <w:r>
          <w:rPr>
            <w:noProof/>
            <w:webHidden/>
          </w:rPr>
          <w:fldChar w:fldCharType="separate"/>
        </w:r>
        <w:r>
          <w:rPr>
            <w:noProof/>
            <w:webHidden/>
          </w:rPr>
          <w:t>61</w:t>
        </w:r>
        <w:r>
          <w:rPr>
            <w:noProof/>
            <w:webHidden/>
          </w:rPr>
          <w:fldChar w:fldCharType="end"/>
        </w:r>
      </w:hyperlink>
    </w:p>
    <w:p w14:paraId="62BACAEA" w14:textId="47B31EF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3" w:history="1">
        <w:r w:rsidRPr="00371AA3">
          <w:rPr>
            <w:rStyle w:val="Hyperlink"/>
            <w:noProof/>
          </w:rPr>
          <w:t>Figure 40</w:t>
        </w:r>
        <w:r>
          <w:rPr>
            <w:noProof/>
            <w:webHidden/>
          </w:rPr>
          <w:tab/>
        </w:r>
        <w:r>
          <w:rPr>
            <w:noProof/>
            <w:webHidden/>
          </w:rPr>
          <w:fldChar w:fldCharType="begin"/>
        </w:r>
        <w:r>
          <w:rPr>
            <w:noProof/>
            <w:webHidden/>
          </w:rPr>
          <w:instrText xml:space="preserve"> PAGEREF _Toc180334633 \h </w:instrText>
        </w:r>
        <w:r>
          <w:rPr>
            <w:noProof/>
            <w:webHidden/>
          </w:rPr>
        </w:r>
        <w:r>
          <w:rPr>
            <w:noProof/>
            <w:webHidden/>
          </w:rPr>
          <w:fldChar w:fldCharType="separate"/>
        </w:r>
        <w:r>
          <w:rPr>
            <w:noProof/>
            <w:webHidden/>
          </w:rPr>
          <w:t>61</w:t>
        </w:r>
        <w:r>
          <w:rPr>
            <w:noProof/>
            <w:webHidden/>
          </w:rPr>
          <w:fldChar w:fldCharType="end"/>
        </w:r>
      </w:hyperlink>
    </w:p>
    <w:p w14:paraId="33076978" w14:textId="6483B82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4" w:history="1">
        <w:r w:rsidRPr="00371AA3">
          <w:rPr>
            <w:rStyle w:val="Hyperlink"/>
            <w:noProof/>
          </w:rPr>
          <w:t>Figure 41</w:t>
        </w:r>
        <w:r>
          <w:rPr>
            <w:noProof/>
            <w:webHidden/>
          </w:rPr>
          <w:tab/>
        </w:r>
        <w:r>
          <w:rPr>
            <w:noProof/>
            <w:webHidden/>
          </w:rPr>
          <w:fldChar w:fldCharType="begin"/>
        </w:r>
        <w:r>
          <w:rPr>
            <w:noProof/>
            <w:webHidden/>
          </w:rPr>
          <w:instrText xml:space="preserve"> PAGEREF _Toc180334634 \h </w:instrText>
        </w:r>
        <w:r>
          <w:rPr>
            <w:noProof/>
            <w:webHidden/>
          </w:rPr>
        </w:r>
        <w:r>
          <w:rPr>
            <w:noProof/>
            <w:webHidden/>
          </w:rPr>
          <w:fldChar w:fldCharType="separate"/>
        </w:r>
        <w:r>
          <w:rPr>
            <w:noProof/>
            <w:webHidden/>
          </w:rPr>
          <w:t>62</w:t>
        </w:r>
        <w:r>
          <w:rPr>
            <w:noProof/>
            <w:webHidden/>
          </w:rPr>
          <w:fldChar w:fldCharType="end"/>
        </w:r>
      </w:hyperlink>
    </w:p>
    <w:p w14:paraId="3E66011A" w14:textId="2BC83F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5" w:history="1">
        <w:r w:rsidRPr="00371AA3">
          <w:rPr>
            <w:rStyle w:val="Hyperlink"/>
            <w:noProof/>
          </w:rPr>
          <w:t>Figure 42</w:t>
        </w:r>
        <w:r>
          <w:rPr>
            <w:noProof/>
            <w:webHidden/>
          </w:rPr>
          <w:tab/>
        </w:r>
        <w:r>
          <w:rPr>
            <w:noProof/>
            <w:webHidden/>
          </w:rPr>
          <w:fldChar w:fldCharType="begin"/>
        </w:r>
        <w:r>
          <w:rPr>
            <w:noProof/>
            <w:webHidden/>
          </w:rPr>
          <w:instrText xml:space="preserve"> PAGEREF _Toc180334635 \h </w:instrText>
        </w:r>
        <w:r>
          <w:rPr>
            <w:noProof/>
            <w:webHidden/>
          </w:rPr>
        </w:r>
        <w:r>
          <w:rPr>
            <w:noProof/>
            <w:webHidden/>
          </w:rPr>
          <w:fldChar w:fldCharType="separate"/>
        </w:r>
        <w:r>
          <w:rPr>
            <w:noProof/>
            <w:webHidden/>
          </w:rPr>
          <w:t>62</w:t>
        </w:r>
        <w:r>
          <w:rPr>
            <w:noProof/>
            <w:webHidden/>
          </w:rPr>
          <w:fldChar w:fldCharType="end"/>
        </w:r>
      </w:hyperlink>
    </w:p>
    <w:p w14:paraId="6A451A7C" w14:textId="7B0EA9B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6" w:history="1">
        <w:r w:rsidRPr="00371AA3">
          <w:rPr>
            <w:rStyle w:val="Hyperlink"/>
            <w:noProof/>
          </w:rPr>
          <w:t>Figure 43</w:t>
        </w:r>
        <w:r>
          <w:rPr>
            <w:noProof/>
            <w:webHidden/>
          </w:rPr>
          <w:tab/>
        </w:r>
        <w:r>
          <w:rPr>
            <w:noProof/>
            <w:webHidden/>
          </w:rPr>
          <w:fldChar w:fldCharType="begin"/>
        </w:r>
        <w:r>
          <w:rPr>
            <w:noProof/>
            <w:webHidden/>
          </w:rPr>
          <w:instrText xml:space="preserve"> PAGEREF _Toc180334636 \h </w:instrText>
        </w:r>
        <w:r>
          <w:rPr>
            <w:noProof/>
            <w:webHidden/>
          </w:rPr>
        </w:r>
        <w:r>
          <w:rPr>
            <w:noProof/>
            <w:webHidden/>
          </w:rPr>
          <w:fldChar w:fldCharType="separate"/>
        </w:r>
        <w:r>
          <w:rPr>
            <w:noProof/>
            <w:webHidden/>
          </w:rPr>
          <w:t>63</w:t>
        </w:r>
        <w:r>
          <w:rPr>
            <w:noProof/>
            <w:webHidden/>
          </w:rPr>
          <w:fldChar w:fldCharType="end"/>
        </w:r>
      </w:hyperlink>
    </w:p>
    <w:p w14:paraId="7815F14B" w14:textId="51B3BB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7" w:history="1">
        <w:r w:rsidRPr="00371AA3">
          <w:rPr>
            <w:rStyle w:val="Hyperlink"/>
            <w:noProof/>
          </w:rPr>
          <w:t xml:space="preserve">Figure 44 </w:t>
        </w:r>
        <w:r w:rsidRPr="00371AA3">
          <w:rPr>
            <w:rStyle w:val="Hyperlink"/>
            <w:b/>
            <w:bCs/>
            <w:noProof/>
          </w:rPr>
          <w:t>Validation de la Demande d'Achat (DA)</w:t>
        </w:r>
        <w:r>
          <w:rPr>
            <w:noProof/>
            <w:webHidden/>
          </w:rPr>
          <w:tab/>
        </w:r>
        <w:r>
          <w:rPr>
            <w:noProof/>
            <w:webHidden/>
          </w:rPr>
          <w:fldChar w:fldCharType="begin"/>
        </w:r>
        <w:r>
          <w:rPr>
            <w:noProof/>
            <w:webHidden/>
          </w:rPr>
          <w:instrText xml:space="preserve"> PAGEREF _Toc180334637 \h </w:instrText>
        </w:r>
        <w:r>
          <w:rPr>
            <w:noProof/>
            <w:webHidden/>
          </w:rPr>
        </w:r>
        <w:r>
          <w:rPr>
            <w:noProof/>
            <w:webHidden/>
          </w:rPr>
          <w:fldChar w:fldCharType="separate"/>
        </w:r>
        <w:r>
          <w:rPr>
            <w:noProof/>
            <w:webHidden/>
          </w:rPr>
          <w:t>64</w:t>
        </w:r>
        <w:r>
          <w:rPr>
            <w:noProof/>
            <w:webHidden/>
          </w:rPr>
          <w:fldChar w:fldCharType="end"/>
        </w:r>
      </w:hyperlink>
    </w:p>
    <w:p w14:paraId="7CD6B9D0" w14:textId="552068E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8" w:history="1">
        <w:r w:rsidRPr="00371AA3">
          <w:rPr>
            <w:rStyle w:val="Hyperlink"/>
            <w:noProof/>
          </w:rPr>
          <w:t xml:space="preserve">Figure 45 </w:t>
        </w:r>
        <w:r w:rsidRPr="00371AA3">
          <w:rPr>
            <w:rStyle w:val="Hyperlink"/>
            <w:b/>
            <w:bCs/>
            <w:noProof/>
          </w:rPr>
          <w:t>Validation des Lignes de Demande d'Achat</w:t>
        </w:r>
        <w:r>
          <w:rPr>
            <w:noProof/>
            <w:webHidden/>
          </w:rPr>
          <w:tab/>
        </w:r>
        <w:r>
          <w:rPr>
            <w:noProof/>
            <w:webHidden/>
          </w:rPr>
          <w:fldChar w:fldCharType="begin"/>
        </w:r>
        <w:r>
          <w:rPr>
            <w:noProof/>
            <w:webHidden/>
          </w:rPr>
          <w:instrText xml:space="preserve"> PAGEREF _Toc180334638 \h </w:instrText>
        </w:r>
        <w:r>
          <w:rPr>
            <w:noProof/>
            <w:webHidden/>
          </w:rPr>
        </w:r>
        <w:r>
          <w:rPr>
            <w:noProof/>
            <w:webHidden/>
          </w:rPr>
          <w:fldChar w:fldCharType="separate"/>
        </w:r>
        <w:r>
          <w:rPr>
            <w:noProof/>
            <w:webHidden/>
          </w:rPr>
          <w:t>64</w:t>
        </w:r>
        <w:r>
          <w:rPr>
            <w:noProof/>
            <w:webHidden/>
          </w:rPr>
          <w:fldChar w:fldCharType="end"/>
        </w:r>
      </w:hyperlink>
    </w:p>
    <w:p w14:paraId="54A34C3C" w14:textId="235DB7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9" w:history="1">
        <w:r w:rsidRPr="00371AA3">
          <w:rPr>
            <w:rStyle w:val="Hyperlink"/>
            <w:noProof/>
          </w:rPr>
          <w:t xml:space="preserve">Figure 46 </w:t>
        </w:r>
        <w:r w:rsidRPr="00371AA3">
          <w:rPr>
            <w:rStyle w:val="Hyperlink"/>
            <w:b/>
            <w:bCs/>
            <w:noProof/>
          </w:rPr>
          <w:t>Gestion du Statut de la Demande d'Achat (DA) vers REVS</w:t>
        </w:r>
        <w:r>
          <w:rPr>
            <w:noProof/>
            <w:webHidden/>
          </w:rPr>
          <w:tab/>
        </w:r>
        <w:r>
          <w:rPr>
            <w:noProof/>
            <w:webHidden/>
          </w:rPr>
          <w:fldChar w:fldCharType="begin"/>
        </w:r>
        <w:r>
          <w:rPr>
            <w:noProof/>
            <w:webHidden/>
          </w:rPr>
          <w:instrText xml:space="preserve"> PAGEREF _Toc180334639 \h </w:instrText>
        </w:r>
        <w:r>
          <w:rPr>
            <w:noProof/>
            <w:webHidden/>
          </w:rPr>
        </w:r>
        <w:r>
          <w:rPr>
            <w:noProof/>
            <w:webHidden/>
          </w:rPr>
          <w:fldChar w:fldCharType="separate"/>
        </w:r>
        <w:r>
          <w:rPr>
            <w:noProof/>
            <w:webHidden/>
          </w:rPr>
          <w:t>65</w:t>
        </w:r>
        <w:r>
          <w:rPr>
            <w:noProof/>
            <w:webHidden/>
          </w:rPr>
          <w:fldChar w:fldCharType="end"/>
        </w:r>
      </w:hyperlink>
    </w:p>
    <w:p w14:paraId="17B07463" w14:textId="0AFB1E5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0" w:history="1">
        <w:r w:rsidRPr="00371AA3">
          <w:rPr>
            <w:rStyle w:val="Hyperlink"/>
            <w:noProof/>
          </w:rPr>
          <w:t xml:space="preserve">Figure 47 </w:t>
        </w:r>
        <w:r w:rsidRPr="00371AA3">
          <w:rPr>
            <w:rStyle w:val="Hyperlink"/>
            <w:b/>
            <w:bCs/>
            <w:noProof/>
          </w:rPr>
          <w:t>Vérification des Lignes de Demande d'Achat (DA) pour Approbation</w:t>
        </w:r>
        <w:r>
          <w:rPr>
            <w:noProof/>
            <w:webHidden/>
          </w:rPr>
          <w:tab/>
        </w:r>
        <w:r>
          <w:rPr>
            <w:noProof/>
            <w:webHidden/>
          </w:rPr>
          <w:fldChar w:fldCharType="begin"/>
        </w:r>
        <w:r>
          <w:rPr>
            <w:noProof/>
            <w:webHidden/>
          </w:rPr>
          <w:instrText xml:space="preserve"> PAGEREF _Toc180334640 \h </w:instrText>
        </w:r>
        <w:r>
          <w:rPr>
            <w:noProof/>
            <w:webHidden/>
          </w:rPr>
        </w:r>
        <w:r>
          <w:rPr>
            <w:noProof/>
            <w:webHidden/>
          </w:rPr>
          <w:fldChar w:fldCharType="separate"/>
        </w:r>
        <w:r>
          <w:rPr>
            <w:noProof/>
            <w:webHidden/>
          </w:rPr>
          <w:t>66</w:t>
        </w:r>
        <w:r>
          <w:rPr>
            <w:noProof/>
            <w:webHidden/>
          </w:rPr>
          <w:fldChar w:fldCharType="end"/>
        </w:r>
      </w:hyperlink>
    </w:p>
    <w:p w14:paraId="676DC497" w14:textId="41169ED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1" w:history="1">
        <w:r w:rsidRPr="00371AA3">
          <w:rPr>
            <w:rStyle w:val="Hyperlink"/>
            <w:noProof/>
          </w:rPr>
          <w:t>Figure 48</w:t>
        </w:r>
        <w:r>
          <w:rPr>
            <w:noProof/>
            <w:webHidden/>
          </w:rPr>
          <w:tab/>
        </w:r>
        <w:r>
          <w:rPr>
            <w:noProof/>
            <w:webHidden/>
          </w:rPr>
          <w:fldChar w:fldCharType="begin"/>
        </w:r>
        <w:r>
          <w:rPr>
            <w:noProof/>
            <w:webHidden/>
          </w:rPr>
          <w:instrText xml:space="preserve"> PAGEREF _Toc180334641 \h </w:instrText>
        </w:r>
        <w:r>
          <w:rPr>
            <w:noProof/>
            <w:webHidden/>
          </w:rPr>
        </w:r>
        <w:r>
          <w:rPr>
            <w:noProof/>
            <w:webHidden/>
          </w:rPr>
          <w:fldChar w:fldCharType="separate"/>
        </w:r>
        <w:r>
          <w:rPr>
            <w:noProof/>
            <w:webHidden/>
          </w:rPr>
          <w:t>67</w:t>
        </w:r>
        <w:r>
          <w:rPr>
            <w:noProof/>
            <w:webHidden/>
          </w:rPr>
          <w:fldChar w:fldCharType="end"/>
        </w:r>
      </w:hyperlink>
    </w:p>
    <w:p w14:paraId="791BD1C2" w14:textId="4E85323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2" w:history="1">
        <w:r w:rsidRPr="00371AA3">
          <w:rPr>
            <w:rStyle w:val="Hyperlink"/>
            <w:noProof/>
          </w:rPr>
          <w:t>Figure 49</w:t>
        </w:r>
        <w:r>
          <w:rPr>
            <w:noProof/>
            <w:webHidden/>
          </w:rPr>
          <w:tab/>
        </w:r>
        <w:r>
          <w:rPr>
            <w:noProof/>
            <w:webHidden/>
          </w:rPr>
          <w:fldChar w:fldCharType="begin"/>
        </w:r>
        <w:r>
          <w:rPr>
            <w:noProof/>
            <w:webHidden/>
          </w:rPr>
          <w:instrText xml:space="preserve"> PAGEREF _Toc180334642 \h </w:instrText>
        </w:r>
        <w:r>
          <w:rPr>
            <w:noProof/>
            <w:webHidden/>
          </w:rPr>
        </w:r>
        <w:r>
          <w:rPr>
            <w:noProof/>
            <w:webHidden/>
          </w:rPr>
          <w:fldChar w:fldCharType="separate"/>
        </w:r>
        <w:r>
          <w:rPr>
            <w:noProof/>
            <w:webHidden/>
          </w:rPr>
          <w:t>69</w:t>
        </w:r>
        <w:r>
          <w:rPr>
            <w:noProof/>
            <w:webHidden/>
          </w:rPr>
          <w:fldChar w:fldCharType="end"/>
        </w:r>
      </w:hyperlink>
    </w:p>
    <w:p w14:paraId="77495172" w14:textId="77777777" w:rsidR="001F6806" w:rsidRDefault="002E1D05" w:rsidP="002E1D05">
      <w:r w:rsidRPr="00572517">
        <w:fldChar w:fldCharType="end"/>
      </w:r>
    </w:p>
    <w:p w14:paraId="5769B1E8" w14:textId="77777777" w:rsidR="00A27B8E" w:rsidRDefault="001F6806" w:rsidP="002E1D05">
      <w:pPr>
        <w:rPr>
          <w:rFonts w:eastAsia="Times New Roman" w:cs="Times New Roman"/>
          <w:sz w:val="28"/>
          <w:szCs w:val="28"/>
          <w:lang w:eastAsia="fr-FR"/>
        </w:rPr>
        <w:sectPr w:rsidR="00A27B8E" w:rsidSect="00524B21">
          <w:headerReference w:type="default" r:id="rId10"/>
          <w:footerReference w:type="default" r:id="rId11"/>
          <w:headerReference w:type="first" r:id="rId12"/>
          <w:pgSz w:w="11906" w:h="16838" w:code="9"/>
          <w:pgMar w:top="720" w:right="720" w:bottom="720" w:left="720" w:header="0" w:footer="432" w:gutter="0"/>
          <w:pgNumType w:start="0"/>
          <w:cols w:space="720"/>
          <w:titlePg/>
          <w:docGrid w:linePitch="360"/>
        </w:sectPr>
      </w:pPr>
      <w:r w:rsidRPr="001F6806">
        <w:rPr>
          <w:rFonts w:eastAsia="Times New Roman" w:cs="Times New Roman"/>
          <w:sz w:val="28"/>
          <w:szCs w:val="28"/>
          <w:lang w:eastAsia="fr-FR"/>
        </w:rPr>
        <w:t xml:space="preserve"> </w:t>
      </w:r>
      <w:r w:rsidRPr="00083216">
        <w:rPr>
          <w:rFonts w:eastAsia="Times New Roman" w:cs="Times New Roman"/>
          <w:sz w:val="28"/>
          <w:szCs w:val="28"/>
          <w:lang w:eastAsia="fr-FR"/>
        </w:rPr>
        <w:t xml:space="preserve">Liste des tableaux  </w:t>
      </w:r>
    </w:p>
    <w:p w14:paraId="76F71510" w14:textId="5B9B7E4E" w:rsidR="002E1D05" w:rsidRDefault="002E1D05" w:rsidP="002E1D05">
      <w:pPr>
        <w:rPr>
          <w:rFonts w:eastAsia="Times New Roman" w:cs="Times New Roman"/>
          <w:sz w:val="28"/>
          <w:szCs w:val="28"/>
          <w:lang w:eastAsia="fr-FR"/>
        </w:rPr>
      </w:pPr>
    </w:p>
    <w:p w14:paraId="52A262B2" w14:textId="77777777" w:rsidR="001F6806" w:rsidRPr="00572517" w:rsidRDefault="001F6806" w:rsidP="002E1D05"/>
    <w:p w14:paraId="03417A3D" w14:textId="562FE629" w:rsidR="002A0B47" w:rsidRDefault="000D06F4">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Tableau" </w:instrText>
      </w:r>
      <w:r w:rsidRPr="00572517">
        <w:fldChar w:fldCharType="separate"/>
      </w:r>
      <w:hyperlink w:anchor="_Toc180334536" w:history="1">
        <w:r w:rsidR="002A0B47" w:rsidRPr="00790954">
          <w:rPr>
            <w:rStyle w:val="Hyperlink"/>
            <w:noProof/>
          </w:rPr>
          <w:t>Tableau 1 Fiche technique de la COPAG</w:t>
        </w:r>
        <w:r w:rsidR="002A0B47">
          <w:rPr>
            <w:noProof/>
            <w:webHidden/>
          </w:rPr>
          <w:tab/>
        </w:r>
        <w:r w:rsidR="002A0B47">
          <w:rPr>
            <w:noProof/>
            <w:webHidden/>
          </w:rPr>
          <w:fldChar w:fldCharType="begin"/>
        </w:r>
        <w:r w:rsidR="002A0B47">
          <w:rPr>
            <w:noProof/>
            <w:webHidden/>
          </w:rPr>
          <w:instrText xml:space="preserve"> PAGEREF _Toc180334536 \h </w:instrText>
        </w:r>
        <w:r w:rsidR="002A0B47">
          <w:rPr>
            <w:noProof/>
            <w:webHidden/>
          </w:rPr>
        </w:r>
        <w:r w:rsidR="002A0B47">
          <w:rPr>
            <w:noProof/>
            <w:webHidden/>
          </w:rPr>
          <w:fldChar w:fldCharType="separate"/>
        </w:r>
        <w:r w:rsidR="002A0B47">
          <w:rPr>
            <w:noProof/>
            <w:webHidden/>
          </w:rPr>
          <w:t>10</w:t>
        </w:r>
        <w:r w:rsidR="002A0B47">
          <w:rPr>
            <w:noProof/>
            <w:webHidden/>
          </w:rPr>
          <w:fldChar w:fldCharType="end"/>
        </w:r>
      </w:hyperlink>
    </w:p>
    <w:p w14:paraId="01FB2EBA" w14:textId="73185F7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7" w:history="1">
        <w:r w:rsidRPr="00790954">
          <w:rPr>
            <w:rStyle w:val="Hyperlink"/>
            <w:noProof/>
          </w:rPr>
          <w:t>Tableau 2 Exemple de calcule de PMP</w:t>
        </w:r>
        <w:r>
          <w:rPr>
            <w:noProof/>
            <w:webHidden/>
          </w:rPr>
          <w:tab/>
        </w:r>
        <w:r>
          <w:rPr>
            <w:noProof/>
            <w:webHidden/>
          </w:rPr>
          <w:fldChar w:fldCharType="begin"/>
        </w:r>
        <w:r>
          <w:rPr>
            <w:noProof/>
            <w:webHidden/>
          </w:rPr>
          <w:instrText xml:space="preserve"> PAGEREF _Toc180334537 \h </w:instrText>
        </w:r>
        <w:r>
          <w:rPr>
            <w:noProof/>
            <w:webHidden/>
          </w:rPr>
        </w:r>
        <w:r>
          <w:rPr>
            <w:noProof/>
            <w:webHidden/>
          </w:rPr>
          <w:fldChar w:fldCharType="separate"/>
        </w:r>
        <w:r>
          <w:rPr>
            <w:noProof/>
            <w:webHidden/>
          </w:rPr>
          <w:t>21</w:t>
        </w:r>
        <w:r>
          <w:rPr>
            <w:noProof/>
            <w:webHidden/>
          </w:rPr>
          <w:fldChar w:fldCharType="end"/>
        </w:r>
      </w:hyperlink>
    </w:p>
    <w:p w14:paraId="1C3C3F1D" w14:textId="7AC8950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8" w:history="1">
        <w:r w:rsidRPr="00790954">
          <w:rPr>
            <w:rStyle w:val="Hyperlink"/>
            <w:noProof/>
          </w:rPr>
          <w:t>Tableau 3 Exemple de calcule de FIFO</w:t>
        </w:r>
        <w:r>
          <w:rPr>
            <w:noProof/>
            <w:webHidden/>
          </w:rPr>
          <w:tab/>
        </w:r>
        <w:r>
          <w:rPr>
            <w:noProof/>
            <w:webHidden/>
          </w:rPr>
          <w:fldChar w:fldCharType="begin"/>
        </w:r>
        <w:r>
          <w:rPr>
            <w:noProof/>
            <w:webHidden/>
          </w:rPr>
          <w:instrText xml:space="preserve"> PAGEREF _Toc180334538 \h </w:instrText>
        </w:r>
        <w:r>
          <w:rPr>
            <w:noProof/>
            <w:webHidden/>
          </w:rPr>
        </w:r>
        <w:r>
          <w:rPr>
            <w:noProof/>
            <w:webHidden/>
          </w:rPr>
          <w:fldChar w:fldCharType="separate"/>
        </w:r>
        <w:r>
          <w:rPr>
            <w:noProof/>
            <w:webHidden/>
          </w:rPr>
          <w:t>21</w:t>
        </w:r>
        <w:r>
          <w:rPr>
            <w:noProof/>
            <w:webHidden/>
          </w:rPr>
          <w:fldChar w:fldCharType="end"/>
        </w:r>
      </w:hyperlink>
    </w:p>
    <w:p w14:paraId="4E4DFF2E" w14:textId="2004538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9" w:history="1">
        <w:r w:rsidRPr="00790954">
          <w:rPr>
            <w:rStyle w:val="Hyperlink"/>
            <w:noProof/>
          </w:rPr>
          <w:t>Tableau 4</w:t>
        </w:r>
        <w:r>
          <w:rPr>
            <w:noProof/>
            <w:webHidden/>
          </w:rPr>
          <w:tab/>
        </w:r>
        <w:r>
          <w:rPr>
            <w:noProof/>
            <w:webHidden/>
          </w:rPr>
          <w:fldChar w:fldCharType="begin"/>
        </w:r>
        <w:r>
          <w:rPr>
            <w:noProof/>
            <w:webHidden/>
          </w:rPr>
          <w:instrText xml:space="preserve"> PAGEREF _Toc180334539 \h </w:instrText>
        </w:r>
        <w:r>
          <w:rPr>
            <w:noProof/>
            <w:webHidden/>
          </w:rPr>
        </w:r>
        <w:r>
          <w:rPr>
            <w:noProof/>
            <w:webHidden/>
          </w:rPr>
          <w:fldChar w:fldCharType="separate"/>
        </w:r>
        <w:r>
          <w:rPr>
            <w:noProof/>
            <w:webHidden/>
          </w:rPr>
          <w:t>22</w:t>
        </w:r>
        <w:r>
          <w:rPr>
            <w:noProof/>
            <w:webHidden/>
          </w:rPr>
          <w:fldChar w:fldCharType="end"/>
        </w:r>
      </w:hyperlink>
    </w:p>
    <w:p w14:paraId="214371D9" w14:textId="622731C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40" w:history="1">
        <w:r w:rsidRPr="00790954">
          <w:rPr>
            <w:rStyle w:val="Hyperlink"/>
            <w:noProof/>
          </w:rPr>
          <w:t>Tableau 5</w:t>
        </w:r>
        <w:r>
          <w:rPr>
            <w:noProof/>
            <w:webHidden/>
          </w:rPr>
          <w:tab/>
        </w:r>
        <w:r>
          <w:rPr>
            <w:noProof/>
            <w:webHidden/>
          </w:rPr>
          <w:fldChar w:fldCharType="begin"/>
        </w:r>
        <w:r>
          <w:rPr>
            <w:noProof/>
            <w:webHidden/>
          </w:rPr>
          <w:instrText xml:space="preserve"> PAGEREF _Toc180334540 \h </w:instrText>
        </w:r>
        <w:r>
          <w:rPr>
            <w:noProof/>
            <w:webHidden/>
          </w:rPr>
        </w:r>
        <w:r>
          <w:rPr>
            <w:noProof/>
            <w:webHidden/>
          </w:rPr>
          <w:fldChar w:fldCharType="separate"/>
        </w:r>
        <w:r>
          <w:rPr>
            <w:noProof/>
            <w:webHidden/>
          </w:rPr>
          <w:t>22</w:t>
        </w:r>
        <w:r>
          <w:rPr>
            <w:noProof/>
            <w:webHidden/>
          </w:rPr>
          <w:fldChar w:fldCharType="end"/>
        </w:r>
      </w:hyperlink>
    </w:p>
    <w:p w14:paraId="73DE77B7" w14:textId="337363CE" w:rsidR="000D06F4" w:rsidRPr="00572517" w:rsidRDefault="000D06F4" w:rsidP="002E1D05">
      <w:r w:rsidRPr="00572517">
        <w:fldChar w:fldCharType="end"/>
      </w:r>
    </w:p>
    <w:p w14:paraId="77985835" w14:textId="77777777" w:rsidR="000D06F4" w:rsidRPr="00572517" w:rsidRDefault="000D06F4">
      <w:pPr>
        <w:spacing w:after="160" w:line="259" w:lineRule="auto"/>
        <w:ind w:firstLine="0"/>
        <w:jc w:val="left"/>
      </w:pPr>
      <w:r w:rsidRPr="00572517">
        <w:br w:type="page"/>
      </w:r>
    </w:p>
    <w:p w14:paraId="209DDC95" w14:textId="21C5EE31" w:rsidR="000D06F4" w:rsidRPr="00A27B8E" w:rsidRDefault="000D06F4" w:rsidP="009332AD">
      <w:pPr>
        <w:pStyle w:val="Heading1"/>
      </w:pPr>
      <w:bookmarkStart w:id="12" w:name="_Toc181213008"/>
      <w:r w:rsidRPr="00524B21">
        <w:rPr>
          <w:rStyle w:val="Emphasis"/>
          <w:b/>
          <w:bCs/>
          <w:i w:val="0"/>
        </w:rPr>
        <w:lastRenderedPageBreak/>
        <w:t>INTRODUCTION GENERALE</w:t>
      </w:r>
      <w:bookmarkEnd w:id="12"/>
    </w:p>
    <w:p w14:paraId="0E86FD81" w14:textId="77777777" w:rsidR="000D06F4" w:rsidRPr="00572517" w:rsidRDefault="000D06F4" w:rsidP="00DA58C4">
      <w:r w:rsidRPr="00572517">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572517" w:rsidRDefault="000D06F4" w:rsidP="00DA58C4">
      <w:r w:rsidRPr="00572517">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572517" w:rsidRDefault="000D06F4" w:rsidP="00DA58C4">
      <w:r w:rsidRPr="00572517">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489C86F5" w14:textId="1B095E85" w:rsidR="00F66577" w:rsidRDefault="000D06F4" w:rsidP="00DA58C4">
      <w:r w:rsidRPr="00572517">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38D2F8B1" w14:textId="77777777" w:rsidR="00A27B8E" w:rsidRDefault="00F66577" w:rsidP="00A27B8E">
      <w:pPr>
        <w:rPr>
          <w:rFonts w:ascii="Cambria" w:hAnsi="Cambria"/>
          <w:b/>
          <w:bCs/>
          <w:sz w:val="96"/>
          <w:szCs w:val="96"/>
        </w:rPr>
      </w:pPr>
      <w:r>
        <w:t> </w:t>
      </w:r>
      <w:r>
        <w:br/>
      </w:r>
    </w:p>
    <w:p w14:paraId="37822D12" w14:textId="77777777" w:rsidR="00A27B8E" w:rsidRDefault="00A27B8E">
      <w:pPr>
        <w:spacing w:before="0" w:after="160" w:line="259" w:lineRule="auto"/>
        <w:ind w:firstLine="0"/>
        <w:jc w:val="left"/>
        <w:rPr>
          <w:rFonts w:ascii="Cambria" w:eastAsia="Times New Roman" w:hAnsi="Cambria" w:cs="Times New Roman"/>
          <w:b/>
          <w:bCs/>
          <w:color w:val="FFFFFF" w:themeColor="background1"/>
          <w:sz w:val="96"/>
          <w:szCs w:val="96"/>
        </w:rPr>
      </w:pPr>
      <w:r>
        <w:rPr>
          <w:rFonts w:ascii="Cambria" w:hAnsi="Cambria"/>
          <w:b/>
          <w:bCs/>
          <w:sz w:val="96"/>
          <w:szCs w:val="96"/>
        </w:rPr>
        <w:br w:type="page"/>
      </w:r>
    </w:p>
    <w:p w14:paraId="0CB4CBD3" w14:textId="77777777" w:rsidR="00A27B8E" w:rsidRDefault="00A27B8E" w:rsidP="00A27B8E">
      <w:pPr>
        <w:ind w:firstLine="0"/>
      </w:pPr>
    </w:p>
    <w:p w14:paraId="7E132E63" w14:textId="77777777" w:rsidR="00A27B8E" w:rsidRDefault="00A27B8E" w:rsidP="00A27B8E">
      <w:pPr>
        <w:ind w:firstLine="0"/>
      </w:pPr>
    </w:p>
    <w:p w14:paraId="68526A5D" w14:textId="77777777" w:rsidR="00A27B8E" w:rsidRDefault="00A27B8E" w:rsidP="00A27B8E">
      <w:pPr>
        <w:ind w:firstLine="0"/>
      </w:pPr>
    </w:p>
    <w:p w14:paraId="565F9BE2" w14:textId="77777777" w:rsidR="00A27B8E" w:rsidRDefault="00A27B8E" w:rsidP="00A27B8E">
      <w:pPr>
        <w:ind w:firstLine="0"/>
      </w:pPr>
    </w:p>
    <w:p w14:paraId="16D4CD52" w14:textId="77777777" w:rsidR="00A27B8E" w:rsidRDefault="00A27B8E" w:rsidP="00A27B8E">
      <w:pPr>
        <w:ind w:firstLine="0"/>
      </w:pPr>
    </w:p>
    <w:p w14:paraId="02ABE7F0" w14:textId="77777777" w:rsidR="00A27B8E" w:rsidRDefault="00A27B8E" w:rsidP="00A27B8E">
      <w:pPr>
        <w:ind w:firstLine="0"/>
      </w:pPr>
    </w:p>
    <w:p w14:paraId="3F3BA0C9" w14:textId="77777777" w:rsidR="00A27B8E" w:rsidRDefault="00A27B8E" w:rsidP="00A27B8E">
      <w:pPr>
        <w:ind w:firstLine="0"/>
      </w:pPr>
    </w:p>
    <w:p w14:paraId="125A9FA8" w14:textId="77777777" w:rsidR="00A27B8E" w:rsidRPr="00A27B8E" w:rsidRDefault="00A27B8E" w:rsidP="00A27B8E">
      <w:pPr>
        <w:ind w:firstLine="0"/>
      </w:pPr>
    </w:p>
    <w:p w14:paraId="6FF6A19C" w14:textId="77777777" w:rsidR="00A27B8E" w:rsidRPr="00A27B8E" w:rsidRDefault="00A27B8E" w:rsidP="00A27B8E"/>
    <w:p w14:paraId="2EA75FB5" w14:textId="6E2D100D" w:rsidR="00A27B8E" w:rsidRDefault="00182978" w:rsidP="00A27B8E">
      <w:pPr>
        <w:pStyle w:val="Heading1"/>
        <w:spacing w:before="100" w:beforeAutospacing="1" w:after="100" w:afterAutospacing="1" w:line="240" w:lineRule="auto"/>
        <w:contextualSpacing/>
        <w:jc w:val="center"/>
        <w:rPr>
          <w:rFonts w:ascii="Cambria" w:hAnsi="Cambria"/>
          <w:b/>
          <w:bCs/>
          <w:sz w:val="96"/>
          <w:szCs w:val="96"/>
        </w:rPr>
      </w:pPr>
      <w:bookmarkStart w:id="13" w:name="_Toc181213009"/>
      <w:r w:rsidRPr="00A27B8E">
        <w:rPr>
          <w:rFonts w:ascii="Cambria" w:hAnsi="Cambria"/>
          <w:b/>
          <w:bCs/>
          <w:sz w:val="96"/>
          <w:szCs w:val="96"/>
        </w:rPr>
        <w:t>CHAPITRE 1 :</w:t>
      </w:r>
      <w:bookmarkEnd w:id="13"/>
    </w:p>
    <w:p w14:paraId="4E7988A2" w14:textId="072196EB" w:rsidR="00F66577" w:rsidRDefault="00182978" w:rsidP="00A27B8E">
      <w:pPr>
        <w:pStyle w:val="Heading1"/>
        <w:shd w:val="clear" w:color="auto" w:fill="auto"/>
        <w:spacing w:before="100" w:beforeAutospacing="1" w:after="100" w:afterAutospacing="1" w:line="240" w:lineRule="auto"/>
        <w:contextualSpacing/>
        <w:jc w:val="center"/>
      </w:pPr>
      <w:r w:rsidRPr="00A27B8E">
        <w:rPr>
          <w:rFonts w:ascii="Cambria" w:hAnsi="Cambria"/>
          <w:b/>
          <w:bCs/>
          <w:color w:val="4472C4" w:themeColor="accent1"/>
          <w:sz w:val="96"/>
          <w:szCs w:val="96"/>
        </w:rPr>
        <w:t xml:space="preserve"> </w:t>
      </w:r>
      <w:bookmarkStart w:id="14" w:name="_Toc181213010"/>
      <w:r w:rsidR="00F66577" w:rsidRPr="00A27B8E">
        <w:rPr>
          <w:rFonts w:ascii="Cambria" w:hAnsi="Cambria"/>
          <w:b/>
          <w:bCs/>
          <w:color w:val="4472C4" w:themeColor="accent1"/>
          <w:sz w:val="96"/>
          <w:szCs w:val="96"/>
        </w:rPr>
        <w:t>Présentation de l’entreprise</w:t>
      </w:r>
      <w:bookmarkEnd w:id="14"/>
    </w:p>
    <w:p w14:paraId="2488FBD1" w14:textId="77777777" w:rsidR="00FF557F" w:rsidRPr="0073623B" w:rsidRDefault="00F66577" w:rsidP="0073623B">
      <w:pPr>
        <w:spacing w:after="160" w:line="259" w:lineRule="auto"/>
        <w:ind w:firstLine="0"/>
        <w:jc w:val="left"/>
      </w:pPr>
      <w:r>
        <w:br w:type="page"/>
      </w:r>
      <w:bookmarkStart w:id="15" w:name="_Toc175220852"/>
    </w:p>
    <w:p w14:paraId="0E79A0DD" w14:textId="77FB124C" w:rsidR="0073623B" w:rsidRDefault="0073623B" w:rsidP="00565BFE">
      <w:pPr>
        <w:pStyle w:val="Heading2"/>
      </w:pPr>
      <w:bookmarkStart w:id="16" w:name="_Toc181213011"/>
      <w:r w:rsidRPr="00182978">
        <w:lastRenderedPageBreak/>
        <w:t>Introduction</w:t>
      </w:r>
      <w:bookmarkEnd w:id="16"/>
    </w:p>
    <w:p w14:paraId="1DBBEB27" w14:textId="64B1A7A7" w:rsidR="00FF557F" w:rsidRPr="00FF557F" w:rsidRDefault="00FF557F" w:rsidP="00FF557F">
      <w:r w:rsidRPr="00FF557F">
        <w:t>Dans ce premier chapitre, nous allons présenter la coopérative agricole COPAG, un acteur clé dans le secteur agroalimentaire marocain. Nous aborderons son historique, ses principales activités ainsi que son organisation interne. Cette introduction permettra de comprendre le rôle de la coopérative dans le développement agricole de la région et la manière dont elle contribue à la croissance économique du pays. Nous examinerons également la structure organisationnelle et les systèmes de production qui sous-tendent son succès.</w:t>
      </w:r>
    </w:p>
    <w:p w14:paraId="19074DE5" w14:textId="1268C8C4" w:rsidR="00C21222" w:rsidRPr="00572517" w:rsidRDefault="00182978" w:rsidP="00565BFE">
      <w:pPr>
        <w:pStyle w:val="Heading2"/>
      </w:pPr>
      <w:bookmarkStart w:id="17" w:name="_Toc181213012"/>
      <w:r w:rsidRPr="00572517">
        <w:rPr>
          <w:noProof/>
        </w:rPr>
        <w:drawing>
          <wp:anchor distT="0" distB="0" distL="114300" distR="114300" simplePos="0" relativeHeight="251668480" behindDoc="1" locked="0" layoutInCell="1" allowOverlap="1" wp14:anchorId="54DE9BC6" wp14:editId="365CA293">
            <wp:simplePos x="0" y="0"/>
            <wp:positionH relativeFrom="margin">
              <wp:posOffset>5264150</wp:posOffset>
            </wp:positionH>
            <wp:positionV relativeFrom="paragraph">
              <wp:posOffset>924560</wp:posOffset>
            </wp:positionV>
            <wp:extent cx="1350645" cy="1350645"/>
            <wp:effectExtent l="171450" t="190500" r="173355" b="192405"/>
            <wp:wrapSquare wrapText="bothSides"/>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0645" cy="13506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 xml:space="preserve">Présentation </w:t>
      </w:r>
      <w:r w:rsidR="00C21222" w:rsidRPr="0073623B">
        <w:t>générale</w:t>
      </w:r>
      <w:r w:rsidR="00C21222" w:rsidRPr="00572517">
        <w:t> : Coopérative COPAG</w:t>
      </w:r>
      <w:bookmarkEnd w:id="15"/>
      <w:bookmarkEnd w:id="17"/>
      <w:r w:rsidR="00C21222" w:rsidRPr="00572517">
        <w:t xml:space="preserve"> </w:t>
      </w:r>
    </w:p>
    <w:p w14:paraId="48440529" w14:textId="7D5DCC05" w:rsidR="00C21222" w:rsidRPr="00572517" w:rsidRDefault="00C21222" w:rsidP="005C4ED6">
      <w:r w:rsidRPr="00572517">
        <w:t xml:space="preserve">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 </w:t>
      </w:r>
    </w:p>
    <w:p w14:paraId="7486CDDC" w14:textId="2F1BE872" w:rsidR="00C21222" w:rsidRPr="00572517" w:rsidRDefault="00FF557F" w:rsidP="005C4ED6">
      <w:r w:rsidRPr="00572517">
        <w:rPr>
          <w:noProof/>
        </w:rPr>
        <w:drawing>
          <wp:anchor distT="0" distB="0" distL="114300" distR="114300" simplePos="0" relativeHeight="251670528" behindDoc="0" locked="0" layoutInCell="1" allowOverlap="1" wp14:anchorId="6A26D483" wp14:editId="14F6AEF5">
            <wp:simplePos x="0" y="0"/>
            <wp:positionH relativeFrom="margin">
              <wp:posOffset>12700</wp:posOffset>
            </wp:positionH>
            <wp:positionV relativeFrom="paragraph">
              <wp:posOffset>1487805</wp:posOffset>
            </wp:positionV>
            <wp:extent cx="2741295"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4129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24CC4770" w:rsidR="00C21222" w:rsidRPr="00572517" w:rsidRDefault="00C21222" w:rsidP="005C4ED6">
      <w:r w:rsidRPr="00572517">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042F8C09" w:rsidR="00C21222" w:rsidRPr="00572517" w:rsidRDefault="00C21222" w:rsidP="005C4ED6">
      <w:r w:rsidRPr="00572517">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249D3527" w14:textId="4BB1DFB5" w:rsidR="00C21222" w:rsidRPr="00572517" w:rsidRDefault="00C21222" w:rsidP="005C4ED6">
      <w:r w:rsidRPr="00572517">
        <w:lastRenderedPageBreak/>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01DFF6E7" w:rsidR="00C21222" w:rsidRPr="00572517" w:rsidRDefault="009A103C" w:rsidP="005C4ED6">
      <w:r w:rsidRPr="00572517">
        <w:rPr>
          <w:noProof/>
        </w:rPr>
        <w:drawing>
          <wp:anchor distT="0" distB="0" distL="114300" distR="114300" simplePos="0" relativeHeight="251669504" behindDoc="1" locked="0" layoutInCell="1" allowOverlap="1" wp14:anchorId="798255BB" wp14:editId="38F5C528">
            <wp:simplePos x="0" y="0"/>
            <wp:positionH relativeFrom="margin">
              <wp:posOffset>3362960</wp:posOffset>
            </wp:positionH>
            <wp:positionV relativeFrom="paragraph">
              <wp:posOffset>73025</wp:posOffset>
            </wp:positionV>
            <wp:extent cx="3250565" cy="1828800"/>
            <wp:effectExtent l="190500" t="190500" r="197485" b="190500"/>
            <wp:wrapSquare wrapText="bothSides"/>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4" cstate="print">
                      <a:extLst>
                        <a:ext uri="{BEBA8EAE-BF5A-486C-A8C5-ECC9F3942E4B}">
                          <a14:imgProps xmlns:a14="http://schemas.microsoft.com/office/drawing/2010/main">
                            <a14:imgLayer r:embed="rId15">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056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Parmi les missions que la COPAG s’est fixée :</w:t>
      </w:r>
    </w:p>
    <w:p w14:paraId="0C16877D" w14:textId="6C434DB2" w:rsidR="00C21222" w:rsidRPr="00572517" w:rsidRDefault="00C21222" w:rsidP="005C4ED6">
      <w:r w:rsidRPr="00572517">
        <w:sym w:font="Symbol" w:char="F0B7"/>
      </w:r>
      <w:r w:rsidRPr="00572517">
        <w:t xml:space="preserve"> Assurer elle-même ou par l’intermédiaire de ses adhérents le développement socioéconomique du milieu rural de la région du Souss ;</w:t>
      </w:r>
    </w:p>
    <w:p w14:paraId="57587550" w14:textId="574DA07F" w:rsidR="00C21222" w:rsidRPr="00572517" w:rsidRDefault="00C21222" w:rsidP="005C4ED6">
      <w:r w:rsidRPr="00572517">
        <w:sym w:font="Symbol" w:char="F0B7"/>
      </w:r>
      <w:r w:rsidRPr="00572517">
        <w:t xml:space="preserve"> Offrir des produits agricoles d’origine animale et végétale de plus en plus élaborés qui peuvent satisfaire les attentes actuelles et futures des consommateurs ;</w:t>
      </w:r>
    </w:p>
    <w:p w14:paraId="539F1FC2" w14:textId="7A2339DA" w:rsidR="00A34374" w:rsidRPr="00572517" w:rsidRDefault="00C21222" w:rsidP="009A103C">
      <w:r w:rsidRPr="00572517">
        <w:sym w:font="Symbol" w:char="F0B7"/>
      </w:r>
      <w:r w:rsidRPr="00572517">
        <w:t xml:space="preserve"> Améliorer le revenu de la COPAG et de ses adhérents à travers des actions conjuguées à tous les stades de la production, de la transformation et de la commercialisation des produits agricoles (et les dérivés) à forte valeur ajoutée</w:t>
      </w:r>
    </w:p>
    <w:p w14:paraId="21BBB75C" w14:textId="77777777" w:rsidR="00C21222" w:rsidRPr="00565BFE" w:rsidRDefault="00C21222" w:rsidP="00565BFE">
      <w:pPr>
        <w:pStyle w:val="Heading3"/>
      </w:pPr>
      <w:bookmarkStart w:id="18" w:name="_Toc530544297"/>
      <w:bookmarkStart w:id="19" w:name="_Toc449909759"/>
      <w:bookmarkStart w:id="20" w:name="_Toc449911527"/>
      <w:bookmarkStart w:id="21" w:name="_Toc449911673"/>
      <w:bookmarkStart w:id="22" w:name="_Toc451351290"/>
      <w:bookmarkStart w:id="23" w:name="_Toc181213013"/>
      <w:r w:rsidRPr="00565BFE">
        <w:t>Activités</w:t>
      </w:r>
      <w:bookmarkEnd w:id="18"/>
      <w:bookmarkEnd w:id="19"/>
      <w:bookmarkEnd w:id="20"/>
      <w:bookmarkEnd w:id="21"/>
      <w:bookmarkEnd w:id="22"/>
      <w:bookmarkEnd w:id="23"/>
    </w:p>
    <w:p w14:paraId="0077246B" w14:textId="13CBCC46" w:rsidR="009A103C" w:rsidRDefault="00C21222" w:rsidP="009A103C">
      <w:bookmarkStart w:id="24" w:name="_Toc530544300"/>
      <w:bookmarkStart w:id="25" w:name="_Toc449909760"/>
      <w:bookmarkStart w:id="26" w:name="_Toc449911528"/>
      <w:bookmarkStart w:id="27" w:name="_Toc449911674"/>
      <w:bookmarkStart w:id="28" w:name="_Toc451351291"/>
      <w:bookmarkStart w:id="29" w:name="_Hlk179920945"/>
      <w:r w:rsidRPr="00572517">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bookmarkStart w:id="30" w:name="_Toc530544313"/>
      <w:bookmarkStart w:id="31" w:name="_Toc449909762"/>
      <w:bookmarkStart w:id="32" w:name="_Toc449911530"/>
      <w:bookmarkStart w:id="33" w:name="_Toc449911676"/>
      <w:bookmarkStart w:id="34" w:name="_Toc451351293"/>
      <w:bookmarkStart w:id="35" w:name="_Hlk179920667"/>
      <w:bookmarkEnd w:id="24"/>
      <w:bookmarkEnd w:id="25"/>
      <w:bookmarkEnd w:id="26"/>
      <w:bookmarkEnd w:id="27"/>
      <w:bookmarkEnd w:id="28"/>
      <w:bookmarkEnd w:id="29"/>
    </w:p>
    <w:p w14:paraId="1DF3DA94" w14:textId="77777777" w:rsidR="009A103C" w:rsidRPr="00565BFE" w:rsidRDefault="009A103C" w:rsidP="00565BFE">
      <w:pPr>
        <w:pStyle w:val="Heading3"/>
      </w:pPr>
      <w:bookmarkStart w:id="36" w:name="_Toc175220853"/>
      <w:bookmarkStart w:id="37" w:name="_Toc181213014"/>
      <w:r w:rsidRPr="00565BFE">
        <w:t>Historique</w:t>
      </w:r>
      <w:bookmarkEnd w:id="36"/>
      <w:bookmarkEnd w:id="37"/>
    </w:p>
    <w:p w14:paraId="2F151A49" w14:textId="77777777" w:rsidR="009A103C" w:rsidRPr="00532D61" w:rsidRDefault="009A103C" w:rsidP="009A103C">
      <w:r w:rsidRPr="00532D61">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Pr="00532D61">
        <w:t>DHs</w:t>
      </w:r>
      <w:proofErr w:type="spellEnd"/>
      <w:r w:rsidRPr="00532D61">
        <w:t xml:space="preserve"> chacune.</w:t>
      </w:r>
    </w:p>
    <w:p w14:paraId="6BB25046" w14:textId="54F48C9C" w:rsidR="009A103C" w:rsidRPr="00532D61" w:rsidRDefault="009A103C" w:rsidP="009A103C">
      <w:r w:rsidRPr="00532D61">
        <w:t xml:space="preserve">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w:t>
      </w:r>
      <w:r w:rsidRPr="00532D61">
        <w:lastRenderedPageBreak/>
        <w:t>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08E2151E" w14:textId="77777777" w:rsidR="009A103C" w:rsidRDefault="009A103C" w:rsidP="009A103C">
      <w:pPr>
        <w:pStyle w:val="NoSpacing"/>
        <w:keepNext/>
        <w:jc w:val="center"/>
      </w:pPr>
      <w:r w:rsidRPr="00532D61">
        <w:rPr>
          <w:noProof/>
        </w:rPr>
        <w:drawing>
          <wp:inline distT="0" distB="0" distL="0" distR="0" wp14:anchorId="51160B26" wp14:editId="55B69E59">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6BE0C91F" w14:textId="47754CB5" w:rsidR="00C21222" w:rsidRPr="00572517" w:rsidRDefault="009A103C" w:rsidP="009A103C">
      <w:pPr>
        <w:pStyle w:val="Caption"/>
      </w:pPr>
      <w:r>
        <w:t xml:space="preserve">Figure </w:t>
      </w:r>
      <w:r>
        <w:fldChar w:fldCharType="begin"/>
      </w:r>
      <w:r>
        <w:instrText xml:space="preserve"> SEQ Figure \* ARABIC </w:instrText>
      </w:r>
      <w:r>
        <w:fldChar w:fldCharType="separate"/>
      </w:r>
      <w:r w:rsidR="00C83F7F">
        <w:rPr>
          <w:noProof/>
        </w:rPr>
        <w:t>1</w:t>
      </w:r>
      <w:r>
        <w:fldChar w:fldCharType="end"/>
      </w:r>
      <w:r w:rsidRPr="00A56AC3">
        <w:t xml:space="preserve"> </w:t>
      </w:r>
      <w:r w:rsidRPr="009A103C">
        <w:t>L’historique de la COPAG</w:t>
      </w:r>
    </w:p>
    <w:p w14:paraId="5E15E795" w14:textId="72043E55" w:rsidR="00C21222" w:rsidRPr="00572517" w:rsidRDefault="00C21222" w:rsidP="00565BFE">
      <w:pPr>
        <w:pStyle w:val="Heading2"/>
        <w:rPr>
          <w:i/>
        </w:rPr>
      </w:pPr>
      <w:bookmarkStart w:id="38" w:name="_Toc451351294"/>
      <w:bookmarkStart w:id="39" w:name="_Toc181213015"/>
      <w:bookmarkEnd w:id="30"/>
      <w:bookmarkEnd w:id="31"/>
      <w:bookmarkEnd w:id="32"/>
      <w:bookmarkEnd w:id="33"/>
      <w:bookmarkEnd w:id="34"/>
      <w:bookmarkEnd w:id="35"/>
      <w:r w:rsidRPr="00572517">
        <w:t>CONCLUSION</w:t>
      </w:r>
      <w:bookmarkEnd w:id="38"/>
      <w:bookmarkEnd w:id="39"/>
    </w:p>
    <w:p w14:paraId="38B86978" w14:textId="4CB6E407" w:rsidR="00C21222" w:rsidRPr="00572517" w:rsidRDefault="00FF557F" w:rsidP="00FF557F">
      <w:pPr>
        <w:rPr>
          <w:rFonts w:cs="Times New Roman"/>
          <w:i/>
        </w:rPr>
      </w:pPr>
      <w:r w:rsidRPr="00FF557F">
        <w:rPr>
          <w:rFonts w:asciiTheme="majorBidi" w:eastAsia="Times New Roman" w:hAnsiTheme="majorBidi" w:cstheme="majorBidi"/>
          <w:lang w:eastAsia="fr-FR"/>
        </w:rPr>
        <w:t>La présentation de COPAG montre clairement l'importance de cette coopérative dans le secteur agroalimentaire marocain. Sa diversification dans la production animale et végétale, ainsi que son expansion à l'international, illustrent une stratégie de développement bien structurée. Cette étude m’a permis d’appréhender les défis et les opportunités liés à la gestion d’une entreprise de cette envergure, tout en offrant un aperçu précieux des processus de production et de gestion mis en place.</w:t>
      </w:r>
    </w:p>
    <w:p w14:paraId="3B0E1E49" w14:textId="633743FC" w:rsidR="00A34374" w:rsidRPr="00572517" w:rsidRDefault="00A34374">
      <w:pPr>
        <w:spacing w:after="160" w:line="259" w:lineRule="auto"/>
        <w:ind w:firstLine="0"/>
        <w:jc w:val="left"/>
      </w:pPr>
      <w:r w:rsidRPr="00572517">
        <w:br w:type="page"/>
      </w:r>
    </w:p>
    <w:p w14:paraId="3ACE98B1" w14:textId="77777777" w:rsidR="00565BFE" w:rsidRDefault="00565BFE" w:rsidP="00565BFE">
      <w:pPr>
        <w:ind w:firstLine="0"/>
      </w:pPr>
      <w:bookmarkStart w:id="40" w:name="_Hlk181209970"/>
    </w:p>
    <w:p w14:paraId="22C48D47" w14:textId="77777777" w:rsidR="00565BFE" w:rsidRDefault="00565BFE" w:rsidP="00565BFE">
      <w:pPr>
        <w:ind w:firstLine="0"/>
      </w:pPr>
    </w:p>
    <w:p w14:paraId="696CA180" w14:textId="77777777" w:rsidR="00565BFE" w:rsidRDefault="00565BFE" w:rsidP="00565BFE">
      <w:pPr>
        <w:ind w:firstLine="0"/>
      </w:pPr>
    </w:p>
    <w:p w14:paraId="077C9AFF" w14:textId="77777777" w:rsidR="00565BFE" w:rsidRDefault="00565BFE" w:rsidP="00565BFE">
      <w:pPr>
        <w:ind w:firstLine="0"/>
      </w:pPr>
    </w:p>
    <w:p w14:paraId="5252E6E7" w14:textId="77777777" w:rsidR="00565BFE" w:rsidRDefault="00565BFE" w:rsidP="00565BFE">
      <w:pPr>
        <w:ind w:firstLine="0"/>
      </w:pPr>
    </w:p>
    <w:p w14:paraId="51710395" w14:textId="77777777" w:rsidR="00565BFE" w:rsidRDefault="00565BFE" w:rsidP="00565BFE">
      <w:pPr>
        <w:ind w:firstLine="0"/>
      </w:pPr>
    </w:p>
    <w:p w14:paraId="77A358E5" w14:textId="77777777" w:rsidR="00565BFE" w:rsidRDefault="00565BFE" w:rsidP="00565BFE">
      <w:pPr>
        <w:ind w:firstLine="0"/>
      </w:pPr>
    </w:p>
    <w:p w14:paraId="50964D5D" w14:textId="77777777" w:rsidR="00565BFE" w:rsidRPr="00A27B8E" w:rsidRDefault="00565BFE" w:rsidP="00565BFE">
      <w:pPr>
        <w:ind w:firstLine="0"/>
      </w:pPr>
    </w:p>
    <w:p w14:paraId="3122D283" w14:textId="77777777" w:rsidR="00565BFE" w:rsidRPr="00A27B8E" w:rsidRDefault="00565BFE" w:rsidP="00565BFE"/>
    <w:p w14:paraId="513C0E7C" w14:textId="6C9CB7E8" w:rsidR="00565BFE" w:rsidRDefault="00565BFE" w:rsidP="00565BFE">
      <w:pPr>
        <w:pStyle w:val="Heading1"/>
        <w:spacing w:before="100" w:beforeAutospacing="1" w:after="100" w:afterAutospacing="1" w:line="240" w:lineRule="auto"/>
        <w:contextualSpacing/>
        <w:jc w:val="center"/>
      </w:pPr>
      <w:bookmarkStart w:id="41" w:name="_Toc181213016"/>
      <w:r w:rsidRPr="00A27B8E">
        <w:rPr>
          <w:rFonts w:ascii="Cambria" w:hAnsi="Cambria"/>
          <w:b/>
          <w:bCs/>
          <w:sz w:val="96"/>
          <w:szCs w:val="96"/>
        </w:rPr>
        <w:t xml:space="preserve">CHAPITRE </w:t>
      </w:r>
      <w:r>
        <w:rPr>
          <w:rFonts w:ascii="Cambria" w:hAnsi="Cambria"/>
          <w:b/>
          <w:bCs/>
          <w:sz w:val="96"/>
          <w:szCs w:val="96"/>
        </w:rPr>
        <w:t>2</w:t>
      </w:r>
      <w:r w:rsidRPr="00A27B8E">
        <w:rPr>
          <w:rFonts w:ascii="Cambria" w:hAnsi="Cambria"/>
          <w:b/>
          <w:bCs/>
          <w:sz w:val="96"/>
          <w:szCs w:val="96"/>
        </w:rPr>
        <w:t> :</w:t>
      </w:r>
      <w:bookmarkEnd w:id="40"/>
      <w:bookmarkEnd w:id="41"/>
    </w:p>
    <w:p w14:paraId="5A37FD87" w14:textId="4BEFFFFB" w:rsidR="00C21222" w:rsidRPr="00572517" w:rsidRDefault="00A34374" w:rsidP="00565BFE">
      <w:pPr>
        <w:pStyle w:val="Heading1"/>
        <w:shd w:val="clear" w:color="auto" w:fill="auto"/>
        <w:spacing w:before="100" w:beforeAutospacing="1" w:after="100" w:afterAutospacing="1" w:line="240" w:lineRule="auto"/>
        <w:contextualSpacing/>
        <w:jc w:val="center"/>
      </w:pPr>
      <w:bookmarkStart w:id="42" w:name="_Toc181213017"/>
      <w:r w:rsidRPr="00565BFE">
        <w:rPr>
          <w:rFonts w:ascii="Cambria" w:hAnsi="Cambria"/>
          <w:b/>
          <w:bCs/>
          <w:color w:val="4472C4" w:themeColor="accent1"/>
          <w:sz w:val="96"/>
          <w:szCs w:val="96"/>
        </w:rPr>
        <w:t>Présentation du projet</w:t>
      </w:r>
      <w:bookmarkEnd w:id="42"/>
    </w:p>
    <w:p w14:paraId="4DEC6690" w14:textId="01278945" w:rsidR="00A34374" w:rsidRPr="00572517" w:rsidRDefault="00A34374">
      <w:pPr>
        <w:spacing w:after="160" w:line="259" w:lineRule="auto"/>
        <w:ind w:firstLine="0"/>
        <w:jc w:val="left"/>
      </w:pPr>
      <w:r w:rsidRPr="00572517">
        <w:br w:type="page"/>
      </w:r>
    </w:p>
    <w:p w14:paraId="29808956" w14:textId="233D1D4C" w:rsidR="001B00D8" w:rsidRPr="00572517" w:rsidRDefault="001B00D8" w:rsidP="00565BFE">
      <w:pPr>
        <w:pStyle w:val="Heading2"/>
        <w:numPr>
          <w:ilvl w:val="0"/>
          <w:numId w:val="58"/>
        </w:numPr>
      </w:pPr>
      <w:bookmarkStart w:id="43" w:name="_Toc181213018"/>
      <w:r w:rsidRPr="00572517">
        <w:lastRenderedPageBreak/>
        <w:t>Introduction</w:t>
      </w:r>
      <w:bookmarkEnd w:id="43"/>
    </w:p>
    <w:p w14:paraId="76A16F7E" w14:textId="19F186B3" w:rsidR="001B00D8" w:rsidRPr="00572517" w:rsidRDefault="00FF557F" w:rsidP="00FF557F">
      <w:r w:rsidRPr="00FF557F">
        <w:t>Le projet sur lequel s'est concentré mon stage chez COPAG vise à améliorer la gestion des stocks à travers le développement d'un Système de Gestion de Stock Avancé (SGSA). Ce projet s'inscrit dans une démarche de modernisation et d'optimisation des processus logistiques de l'entreprise afin de mieux répondre aux besoins opérationnels croissants. Ce chapitre décrit le contexte du projet, les objectifs, la problématique rencontrée ainsi que les solutions proposées pour optimiser la gestion des flux de stock au sein de COPAG.</w:t>
      </w:r>
    </w:p>
    <w:p w14:paraId="6191EDA9" w14:textId="0A0CD629" w:rsidR="001B00D8" w:rsidRPr="00572517" w:rsidRDefault="00A34374" w:rsidP="00565BFE">
      <w:pPr>
        <w:pStyle w:val="Heading2"/>
      </w:pPr>
      <w:bookmarkStart w:id="44" w:name="_Toc181213019"/>
      <w:r w:rsidRPr="00572517">
        <w:t>Contexte du projet</w:t>
      </w:r>
      <w:bookmarkEnd w:id="44"/>
    </w:p>
    <w:p w14:paraId="35EB2997" w14:textId="77777777" w:rsidR="00A34374" w:rsidRPr="00572517" w:rsidRDefault="00A34374" w:rsidP="005C4ED6">
      <w:r w:rsidRPr="00572517">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Pr="00572517" w:rsidRDefault="00A34374" w:rsidP="00565BFE">
      <w:pPr>
        <w:pStyle w:val="Heading3"/>
        <w:numPr>
          <w:ilvl w:val="1"/>
          <w:numId w:val="56"/>
        </w:numPr>
      </w:pPr>
      <w:r w:rsidRPr="00572517">
        <w:t xml:space="preserve"> </w:t>
      </w:r>
      <w:bookmarkStart w:id="45" w:name="_Toc181213020"/>
      <w:r w:rsidRPr="00572517">
        <w:t>Problématique</w:t>
      </w:r>
      <w:bookmarkEnd w:id="45"/>
    </w:p>
    <w:p w14:paraId="361ADDDC" w14:textId="77777777" w:rsidR="00951B1D" w:rsidRPr="00572517" w:rsidRDefault="00951B1D" w:rsidP="005C4ED6">
      <w:r w:rsidRPr="00572517">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Pr="00572517" w:rsidRDefault="00951B1D" w:rsidP="00565BFE">
      <w:pPr>
        <w:pStyle w:val="Heading3"/>
      </w:pPr>
      <w:bookmarkStart w:id="46" w:name="_Toc181213021"/>
      <w:r w:rsidRPr="00572517">
        <w:t>Solution et Objectif</w:t>
      </w:r>
      <w:bookmarkEnd w:id="46"/>
    </w:p>
    <w:p w14:paraId="4A24EAC7" w14:textId="77777777" w:rsidR="00951B1D" w:rsidRPr="00572517" w:rsidRDefault="00951B1D" w:rsidP="005C4ED6">
      <w:r w:rsidRPr="00572517">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w:t>
      </w:r>
      <w:r w:rsidRPr="00572517">
        <w:lastRenderedPageBreak/>
        <w:t>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Pr="00572517" w:rsidRDefault="00951B1D" w:rsidP="00565BFE">
      <w:pPr>
        <w:pStyle w:val="Heading3"/>
      </w:pPr>
      <w:r w:rsidRPr="00572517">
        <w:t xml:space="preserve"> </w:t>
      </w:r>
      <w:bookmarkStart w:id="47" w:name="_Toc181213022"/>
      <w:r w:rsidRPr="00572517">
        <w:t>Livrable final</w:t>
      </w:r>
      <w:bookmarkEnd w:id="47"/>
    </w:p>
    <w:p w14:paraId="3A1BE299" w14:textId="77777777" w:rsidR="00951B1D" w:rsidRPr="00572517" w:rsidRDefault="00951B1D" w:rsidP="005C4ED6">
      <w:r w:rsidRPr="0057251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72517" w:rsidRDefault="00951B1D" w:rsidP="005C4ED6">
      <w:r w:rsidRPr="0057251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Pr="00572517" w:rsidRDefault="00951B1D" w:rsidP="00565BFE">
      <w:pPr>
        <w:pStyle w:val="Heading3"/>
      </w:pPr>
      <w:bookmarkStart w:id="48" w:name="_Toc181213023"/>
      <w:r w:rsidRPr="00572517">
        <w:t>Périmètre fonctionnelle de projet</w:t>
      </w:r>
      <w:bookmarkEnd w:id="48"/>
    </w:p>
    <w:p w14:paraId="1A768C12" w14:textId="50E85CFD" w:rsidR="00951B1D" w:rsidRPr="00572517" w:rsidRDefault="00951B1D" w:rsidP="005C4ED6">
      <w:r w:rsidRPr="0057251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Pr="00572517" w:rsidRDefault="00951B1D" w:rsidP="00565BFE">
      <w:pPr>
        <w:pStyle w:val="Heading2"/>
      </w:pPr>
      <w:bookmarkStart w:id="49" w:name="_Toc181213024"/>
      <w:r w:rsidRPr="00572517">
        <w:t>Spécification générale</w:t>
      </w:r>
      <w:bookmarkEnd w:id="49"/>
    </w:p>
    <w:p w14:paraId="1EF25704" w14:textId="77777777" w:rsidR="00565BFE" w:rsidRPr="00565BFE" w:rsidRDefault="00565BFE" w:rsidP="00565BFE">
      <w:pPr>
        <w:pStyle w:val="ListParagraph"/>
        <w:numPr>
          <w:ilvl w:val="0"/>
          <w:numId w:val="59"/>
        </w:numPr>
        <w:spacing w:before="120" w:after="0"/>
        <w:contextualSpacing w:val="0"/>
        <w:outlineLvl w:val="2"/>
        <w:rPr>
          <w:rFonts w:ascii="Times New Roman" w:eastAsia="Times New Roman" w:hAnsi="Times New Roman" w:cs="Times New Roman"/>
          <w:b/>
          <w:bCs/>
          <w:vanish/>
          <w:color w:val="4F81BD"/>
          <w:szCs w:val="24"/>
        </w:rPr>
      </w:pPr>
      <w:bookmarkStart w:id="50" w:name="_Toc181212707"/>
      <w:bookmarkStart w:id="51" w:name="_Toc181212822"/>
      <w:bookmarkStart w:id="52" w:name="_Toc181212919"/>
      <w:bookmarkStart w:id="53" w:name="_Toc181213025"/>
      <w:bookmarkEnd w:id="50"/>
      <w:bookmarkEnd w:id="51"/>
      <w:bookmarkEnd w:id="52"/>
      <w:bookmarkEnd w:id="53"/>
    </w:p>
    <w:p w14:paraId="0C99CFEA" w14:textId="77777777" w:rsidR="00565BFE" w:rsidRPr="00565BFE" w:rsidRDefault="00565BFE" w:rsidP="00565BFE">
      <w:pPr>
        <w:pStyle w:val="ListParagraph"/>
        <w:numPr>
          <w:ilvl w:val="0"/>
          <w:numId w:val="59"/>
        </w:numPr>
        <w:spacing w:before="120" w:after="0"/>
        <w:contextualSpacing w:val="0"/>
        <w:outlineLvl w:val="2"/>
        <w:rPr>
          <w:rFonts w:ascii="Times New Roman" w:eastAsia="Times New Roman" w:hAnsi="Times New Roman" w:cs="Times New Roman"/>
          <w:b/>
          <w:bCs/>
          <w:vanish/>
          <w:color w:val="4F81BD"/>
          <w:szCs w:val="24"/>
        </w:rPr>
      </w:pPr>
      <w:bookmarkStart w:id="54" w:name="_Toc181212708"/>
      <w:bookmarkStart w:id="55" w:name="_Toc181212823"/>
      <w:bookmarkStart w:id="56" w:name="_Toc181212920"/>
      <w:bookmarkStart w:id="57" w:name="_Toc181213026"/>
      <w:bookmarkEnd w:id="54"/>
      <w:bookmarkEnd w:id="55"/>
      <w:bookmarkEnd w:id="56"/>
      <w:bookmarkEnd w:id="57"/>
    </w:p>
    <w:p w14:paraId="4F068C46" w14:textId="520107EC" w:rsidR="00951B1D" w:rsidRPr="00572517" w:rsidRDefault="00951B1D" w:rsidP="00565BFE">
      <w:pPr>
        <w:pStyle w:val="Heading3"/>
        <w:numPr>
          <w:ilvl w:val="1"/>
          <w:numId w:val="59"/>
        </w:numPr>
      </w:pPr>
      <w:bookmarkStart w:id="58" w:name="_Toc181213027"/>
      <w:r w:rsidRPr="00572517">
        <w:t>Spécification des besoins fonctionnels</w:t>
      </w:r>
      <w:bookmarkEnd w:id="58"/>
    </w:p>
    <w:p w14:paraId="0D1FE83B" w14:textId="77777777" w:rsidR="00951B1D" w:rsidRPr="00572517" w:rsidRDefault="00951B1D" w:rsidP="003B2517">
      <w:pPr>
        <w:rPr>
          <w:shd w:val="clear" w:color="auto" w:fill="FFFFFF"/>
        </w:rPr>
      </w:pPr>
      <w:r w:rsidRPr="00572517">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65BFE" w:rsidRDefault="00951B1D" w:rsidP="00565BFE">
      <w:pPr>
        <w:pStyle w:val="Heading4"/>
      </w:pPr>
      <w:bookmarkStart w:id="59" w:name="_Toc171157382"/>
      <w:r w:rsidRPr="00565BFE">
        <w:t>Les Dimensions de Stock</w:t>
      </w:r>
      <w:bookmarkEnd w:id="59"/>
    </w:p>
    <w:p w14:paraId="1CB1F61B" w14:textId="77777777" w:rsidR="00951B1D" w:rsidRPr="00572517" w:rsidRDefault="00951B1D" w:rsidP="00565BFE">
      <w:pPr>
        <w:pStyle w:val="Heading5"/>
      </w:pPr>
      <w:r w:rsidRPr="00572517">
        <w:lastRenderedPageBreak/>
        <w:t>A</w:t>
      </w:r>
      <w:r w:rsidRPr="00565BFE">
        <w:t>nalyse de stock</w:t>
      </w:r>
    </w:p>
    <w:p w14:paraId="723B302A" w14:textId="77777777" w:rsidR="00951B1D" w:rsidRPr="00572517" w:rsidRDefault="00951B1D" w:rsidP="00565BFE">
      <w:pPr>
        <w:pStyle w:val="Heading6"/>
      </w:pPr>
      <w:r w:rsidRPr="00572517">
        <w:t>Analys</w:t>
      </w:r>
      <w:r w:rsidRPr="00565BFE">
        <w:t>e Temporelle :</w:t>
      </w:r>
    </w:p>
    <w:p w14:paraId="63B3AA99" w14:textId="77777777" w:rsidR="00951B1D" w:rsidRPr="00572517" w:rsidRDefault="00951B1D" w:rsidP="005C4ED6">
      <w:r w:rsidRPr="00572517">
        <w:rPr>
          <w:b/>
          <w:bCs/>
        </w:rPr>
        <w:t xml:space="preserve">Durée de Stockage : </w:t>
      </w:r>
      <w:r w:rsidRPr="00572517">
        <w:t>Suivi du temps que les produits passent en stock pour gérer les produits périssables.</w:t>
      </w:r>
    </w:p>
    <w:p w14:paraId="7EA4ACC9" w14:textId="77777777" w:rsidR="00951B1D" w:rsidRPr="00572517" w:rsidRDefault="00951B1D" w:rsidP="005C4ED6">
      <w:r w:rsidRPr="00572517">
        <w:rPr>
          <w:b/>
          <w:bCs/>
        </w:rPr>
        <w:t xml:space="preserve">Rotation des Stocks : </w:t>
      </w:r>
      <w:r w:rsidRPr="00572517">
        <w:t>Identifier les produits à rotation rapide et lente pour optimiser les niveaux de stock.</w:t>
      </w:r>
    </w:p>
    <w:p w14:paraId="0E8588DE" w14:textId="77777777" w:rsidR="00951B1D" w:rsidRPr="00572517" w:rsidRDefault="00951B1D" w:rsidP="00565BFE">
      <w:pPr>
        <w:pStyle w:val="Heading6"/>
      </w:pPr>
      <w:r w:rsidRPr="00572517">
        <w:t>Analyse Financière :</w:t>
      </w:r>
    </w:p>
    <w:p w14:paraId="33E06B37" w14:textId="77777777" w:rsidR="00951B1D" w:rsidRPr="00572517" w:rsidRDefault="00951B1D" w:rsidP="005C4ED6">
      <w:r w:rsidRPr="00572517">
        <w:rPr>
          <w:b/>
          <w:bCs/>
        </w:rPr>
        <w:t xml:space="preserve">Coût de Stockage </w:t>
      </w:r>
      <w:r w:rsidRPr="00572517">
        <w:t>: Calcul des frais de stockage, y compris entreposage et assurance.</w:t>
      </w:r>
    </w:p>
    <w:p w14:paraId="437DEA28" w14:textId="77777777" w:rsidR="00951B1D" w:rsidRPr="00572517" w:rsidRDefault="00951B1D" w:rsidP="005C4ED6">
      <w:r w:rsidRPr="00572517">
        <w:rPr>
          <w:b/>
          <w:bCs/>
        </w:rPr>
        <w:t>Valorisation des Stocks :</w:t>
      </w:r>
      <w:r w:rsidRPr="00572517">
        <w:t xml:space="preserve"> Utilisation de méthodes telles que le PMP ou FIFO pour refléter la valeur financière des stocks.</w:t>
      </w:r>
    </w:p>
    <w:p w14:paraId="6A0EF5B6" w14:textId="77777777" w:rsidR="003B2517" w:rsidRDefault="00951B1D" w:rsidP="00565BFE">
      <w:pPr>
        <w:pStyle w:val="Heading5"/>
      </w:pPr>
      <w:r w:rsidRPr="00572517">
        <w:t>D</w:t>
      </w:r>
      <w:r w:rsidRPr="00565BFE">
        <w:t>imensions de Traçabilité</w:t>
      </w:r>
    </w:p>
    <w:p w14:paraId="47267A3C" w14:textId="0F527995" w:rsidR="00951B1D" w:rsidRPr="00572517" w:rsidRDefault="00951B1D" w:rsidP="00565BFE">
      <w:pPr>
        <w:pStyle w:val="Heading6"/>
      </w:pPr>
      <w:r w:rsidRPr="00572517">
        <w:t>Dimension Physique :</w:t>
      </w:r>
    </w:p>
    <w:p w14:paraId="2A2C2B70" w14:textId="77777777" w:rsidR="00951B1D" w:rsidRPr="00572517" w:rsidRDefault="00951B1D" w:rsidP="005C4ED6">
      <w:pPr>
        <w:rPr>
          <w:b/>
          <w:bCs/>
        </w:rPr>
      </w:pPr>
      <w:r w:rsidRPr="00572517">
        <w:rPr>
          <w:b/>
          <w:bCs/>
        </w:rPr>
        <w:t xml:space="preserve">Localisation des Produits : </w:t>
      </w:r>
      <w:r w:rsidRPr="00572517">
        <w:t>Gestion des emplacements dans l'entrepôt pour un suivi efficace.</w:t>
      </w:r>
    </w:p>
    <w:p w14:paraId="7B8B20C8" w14:textId="77777777" w:rsidR="00951B1D" w:rsidRPr="00572517" w:rsidRDefault="00951B1D" w:rsidP="005C4ED6">
      <w:pPr>
        <w:rPr>
          <w:b/>
          <w:bCs/>
        </w:rPr>
      </w:pPr>
      <w:r w:rsidRPr="00572517">
        <w:rPr>
          <w:b/>
          <w:bCs/>
        </w:rPr>
        <w:t xml:space="preserve">Volume et Capacité : </w:t>
      </w:r>
      <w:r w:rsidRPr="00572517">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72517" w:rsidRDefault="00951B1D" w:rsidP="005C4ED6">
      <w:pPr>
        <w:rPr>
          <w:b/>
          <w:bCs/>
        </w:rPr>
      </w:pPr>
      <w:r w:rsidRPr="00572517">
        <w:rPr>
          <w:b/>
          <w:bCs/>
        </w:rPr>
        <w:t xml:space="preserve">Numéros de Lots et de Séries : </w:t>
      </w:r>
      <w:r w:rsidRPr="00572517">
        <w:t>Attribution de numéros uniques pour une traçabilité précise.</w:t>
      </w:r>
    </w:p>
    <w:p w14:paraId="6E11E8B9" w14:textId="77777777" w:rsidR="00951B1D" w:rsidRPr="00572517" w:rsidRDefault="00951B1D" w:rsidP="005C4ED6">
      <w:pPr>
        <w:rPr>
          <w:b/>
          <w:bCs/>
        </w:rPr>
      </w:pPr>
      <w:r w:rsidRPr="00572517">
        <w:rPr>
          <w:b/>
          <w:bCs/>
        </w:rPr>
        <w:t xml:space="preserve">Numéro de Palette : </w:t>
      </w:r>
      <w:r w:rsidRPr="00572517">
        <w:t>Suivi des palettes pour optimiser l'espace de stockage et les mouvements logistiques.</w:t>
      </w:r>
    </w:p>
    <w:p w14:paraId="4019F280" w14:textId="77777777" w:rsidR="00951B1D" w:rsidRPr="00572517" w:rsidRDefault="00951B1D" w:rsidP="005C4ED6">
      <w:pPr>
        <w:rPr>
          <w:b/>
          <w:bCs/>
        </w:rPr>
      </w:pPr>
      <w:r w:rsidRPr="00572517">
        <w:rPr>
          <w:b/>
          <w:bCs/>
        </w:rPr>
        <w:t xml:space="preserve">Référence de Vente au Poids : </w:t>
      </w:r>
      <w:r w:rsidRPr="00572517">
        <w:t>Suivi des produits vendus au poids avec des SKU spécifiques pour une gestion précise des variations de poids.</w:t>
      </w:r>
    </w:p>
    <w:p w14:paraId="3E78E48D" w14:textId="77777777" w:rsidR="00951B1D" w:rsidRPr="00572517" w:rsidRDefault="00951B1D" w:rsidP="005C4ED6">
      <w:pPr>
        <w:rPr>
          <w:b/>
          <w:bCs/>
        </w:rPr>
      </w:pPr>
      <w:r w:rsidRPr="00572517">
        <w:rPr>
          <w:b/>
          <w:bCs/>
        </w:rPr>
        <w:t>Référence d’article SKU</w:t>
      </w:r>
      <w:r w:rsidRPr="00572517">
        <w:t xml:space="preserve"> : Le SKU (</w:t>
      </w:r>
      <w:r w:rsidRPr="005B122D">
        <w:t xml:space="preserve">Stock </w:t>
      </w:r>
      <w:proofErr w:type="spellStart"/>
      <w:r w:rsidRPr="005B122D">
        <w:t>Keeping</w:t>
      </w:r>
      <w:proofErr w:type="spellEnd"/>
      <w:r w:rsidRPr="005B122D">
        <w:t xml:space="preserve"> Unit</w:t>
      </w:r>
      <w:r w:rsidRPr="00572517">
        <w:t>) est une référence unique pour identifier et suivre facilement les produits, facilitant la gestion des stocks et des commandes grâce aux codes-barres.</w:t>
      </w:r>
    </w:p>
    <w:p w14:paraId="3EE4DD13" w14:textId="77777777" w:rsidR="00951B1D" w:rsidRPr="00572517" w:rsidRDefault="00951B1D" w:rsidP="00565BFE">
      <w:pPr>
        <w:pStyle w:val="Heading6"/>
      </w:pPr>
      <w:r w:rsidRPr="00572517">
        <w:t>Axe analytique :</w:t>
      </w:r>
    </w:p>
    <w:p w14:paraId="6D01F24C" w14:textId="77777777" w:rsidR="00951B1D" w:rsidRPr="00565BFE" w:rsidRDefault="00951B1D" w:rsidP="00565BFE">
      <w:pPr>
        <w:pStyle w:val="Heading7"/>
      </w:pPr>
      <w:r w:rsidRPr="00565BFE">
        <w:t>Activité de Production</w:t>
      </w:r>
    </w:p>
    <w:p w14:paraId="7EB949FD" w14:textId="77777777" w:rsidR="00951B1D" w:rsidRPr="00572517" w:rsidRDefault="00951B1D" w:rsidP="005C4ED6">
      <w:r w:rsidRPr="00572517">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72517" w:rsidRDefault="00951B1D" w:rsidP="00951B1D">
      <w:pPr>
        <w:pStyle w:val="NormalWeb"/>
        <w:jc w:val="both"/>
        <w:rPr>
          <w:rFonts w:ascii="Calibri Light" w:eastAsiaTheme="minorHAnsi" w:hAnsi="Calibri Light" w:cs="Calibri Light"/>
          <w:kern w:val="2"/>
          <w:lang w:val="fr-FR"/>
          <w14:ligatures w14:val="standardContextual"/>
        </w:rPr>
      </w:pPr>
      <w:r w:rsidRPr="00572517">
        <w:rPr>
          <w:rFonts w:ascii="Calibri Light" w:eastAsiaTheme="minorHAnsi" w:hAnsi="Calibri Light" w:cs="Calibri Light"/>
          <w:b/>
          <w:bCs/>
          <w:kern w:val="2"/>
          <w:lang w:val="fr-FR"/>
          <w14:ligatures w14:val="standardContextual"/>
        </w:rPr>
        <w:t>Objectifs :</w:t>
      </w:r>
    </w:p>
    <w:p w14:paraId="49EE1CD6" w14:textId="77777777" w:rsidR="00951B1D" w:rsidRPr="00572517" w:rsidRDefault="00951B1D">
      <w:pPr>
        <w:pStyle w:val="ListParagraph"/>
        <w:numPr>
          <w:ilvl w:val="0"/>
          <w:numId w:val="19"/>
        </w:numPr>
      </w:pPr>
      <w:r w:rsidRPr="00572517">
        <w:t>Comprendre les coûts de production.</w:t>
      </w:r>
    </w:p>
    <w:p w14:paraId="4ED52631" w14:textId="77777777" w:rsidR="00951B1D" w:rsidRPr="00572517" w:rsidRDefault="00951B1D">
      <w:pPr>
        <w:pStyle w:val="ListParagraph"/>
        <w:numPr>
          <w:ilvl w:val="0"/>
          <w:numId w:val="19"/>
        </w:numPr>
      </w:pPr>
      <w:r w:rsidRPr="00572517">
        <w:t>Optimiser les processus de fabrication.</w:t>
      </w:r>
    </w:p>
    <w:p w14:paraId="62270795" w14:textId="77777777" w:rsidR="00951B1D" w:rsidRPr="00572517" w:rsidRDefault="00951B1D">
      <w:pPr>
        <w:pStyle w:val="ListParagraph"/>
        <w:numPr>
          <w:ilvl w:val="0"/>
          <w:numId w:val="19"/>
        </w:numPr>
      </w:pPr>
      <w:r w:rsidRPr="00572517">
        <w:t>Identifier les inefficacités et les opportunités d'amélioration.</w:t>
      </w:r>
    </w:p>
    <w:p w14:paraId="0E5ABA8B" w14:textId="77777777" w:rsidR="00951B1D" w:rsidRPr="00572517" w:rsidRDefault="00951B1D">
      <w:pPr>
        <w:pStyle w:val="ListParagraph"/>
        <w:numPr>
          <w:ilvl w:val="0"/>
          <w:numId w:val="19"/>
        </w:numPr>
      </w:pPr>
      <w:r w:rsidRPr="00572517">
        <w:lastRenderedPageBreak/>
        <w:t>Gérer les matières premières, les produits semi-finis et les produits finis de manière efficace.</w:t>
      </w:r>
    </w:p>
    <w:p w14:paraId="49B3310D" w14:textId="77777777" w:rsidR="00951B1D" w:rsidRPr="00572517" w:rsidRDefault="00951B1D" w:rsidP="00565BFE">
      <w:pPr>
        <w:pStyle w:val="Heading7"/>
      </w:pPr>
      <w:r w:rsidRPr="00572517">
        <w:t>Business Unit.</w:t>
      </w:r>
    </w:p>
    <w:p w14:paraId="7A6D8F4B" w14:textId="77777777" w:rsidR="00951B1D" w:rsidRPr="00572517" w:rsidRDefault="00951B1D" w:rsidP="00E906B5">
      <w:r w:rsidRPr="00572517">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572517" w:rsidRDefault="00951B1D" w:rsidP="00E906B5">
      <w:pPr>
        <w:rPr>
          <w:rStyle w:val="Strong"/>
        </w:rPr>
      </w:pPr>
      <w:r w:rsidRPr="00572517">
        <w:rPr>
          <w:rStyle w:val="Strong"/>
        </w:rPr>
        <w:t>Objectifs :</w:t>
      </w:r>
    </w:p>
    <w:p w14:paraId="3F02C3FE" w14:textId="77777777" w:rsidR="00951B1D" w:rsidRPr="00572517" w:rsidRDefault="00951B1D">
      <w:pPr>
        <w:pStyle w:val="ListParagraph"/>
        <w:numPr>
          <w:ilvl w:val="0"/>
          <w:numId w:val="21"/>
        </w:numPr>
      </w:pPr>
      <w:r w:rsidRPr="00572517">
        <w:t>Mesurer les performances des différentes unités commerciales.</w:t>
      </w:r>
    </w:p>
    <w:p w14:paraId="6825AF81" w14:textId="77777777" w:rsidR="00951B1D" w:rsidRPr="00572517" w:rsidRDefault="00951B1D">
      <w:pPr>
        <w:pStyle w:val="ListParagraph"/>
        <w:numPr>
          <w:ilvl w:val="0"/>
          <w:numId w:val="21"/>
        </w:numPr>
        <w:rPr>
          <w:rFonts w:ascii="Calibri Light" w:hAnsi="Calibri Light" w:cs="Calibri Light"/>
        </w:rPr>
      </w:pPr>
      <w:r w:rsidRPr="00572517">
        <w:rPr>
          <w:rFonts w:ascii="Calibri Light" w:hAnsi="Calibri Light" w:cs="Calibri Light"/>
        </w:rPr>
        <w:t>Évaluer la rentabilité des segments de marché.</w:t>
      </w:r>
    </w:p>
    <w:p w14:paraId="08CAC59A" w14:textId="77777777" w:rsidR="00951B1D" w:rsidRPr="00572517" w:rsidRDefault="00951B1D">
      <w:pPr>
        <w:pStyle w:val="ListParagraph"/>
        <w:numPr>
          <w:ilvl w:val="0"/>
          <w:numId w:val="21"/>
        </w:numPr>
        <w:rPr>
          <w:rFonts w:ascii="Calibri Light" w:hAnsi="Calibri Light" w:cs="Calibri Light"/>
        </w:rPr>
      </w:pPr>
      <w:r w:rsidRPr="00572517">
        <w:rPr>
          <w:rFonts w:ascii="Calibri Light" w:hAnsi="Calibri Light" w:cs="Calibri Light"/>
        </w:rPr>
        <w:t>Prendre des décisions stratégiques basées sur la performance des différentes unités.</w:t>
      </w:r>
    </w:p>
    <w:p w14:paraId="660B6156" w14:textId="77777777" w:rsidR="00951B1D" w:rsidRPr="00572517" w:rsidRDefault="00951B1D" w:rsidP="00565BFE">
      <w:pPr>
        <w:pStyle w:val="Heading7"/>
      </w:pPr>
      <w:r w:rsidRPr="00572517">
        <w:t>Canal de Vente</w:t>
      </w:r>
    </w:p>
    <w:p w14:paraId="5DA20984" w14:textId="77777777" w:rsidR="00951B1D" w:rsidRPr="00572517" w:rsidRDefault="00951B1D" w:rsidP="00E906B5">
      <w:r w:rsidRPr="00572517">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572517" w:rsidRDefault="00951B1D" w:rsidP="00E906B5">
      <w:pPr>
        <w:rPr>
          <w:rStyle w:val="Strong"/>
        </w:rPr>
      </w:pPr>
      <w:r w:rsidRPr="00572517">
        <w:rPr>
          <w:rStyle w:val="Strong"/>
        </w:rPr>
        <w:t>Objectifs :</w:t>
      </w:r>
    </w:p>
    <w:p w14:paraId="2AF79DD7" w14:textId="77777777" w:rsidR="00951B1D" w:rsidRPr="00572517" w:rsidRDefault="00951B1D">
      <w:pPr>
        <w:pStyle w:val="ListParagraph"/>
        <w:numPr>
          <w:ilvl w:val="0"/>
          <w:numId w:val="22"/>
        </w:numPr>
      </w:pPr>
      <w:r w:rsidRPr="00572517">
        <w:t>Optimiser les niveaux de stock pour chaque canal de vente.</w:t>
      </w:r>
    </w:p>
    <w:p w14:paraId="786F0FC7" w14:textId="77777777" w:rsidR="00951B1D" w:rsidRPr="00572517" w:rsidRDefault="00951B1D">
      <w:pPr>
        <w:pStyle w:val="ListParagraph"/>
        <w:numPr>
          <w:ilvl w:val="0"/>
          <w:numId w:val="22"/>
        </w:numPr>
      </w:pPr>
      <w:r w:rsidRPr="00572517">
        <w:t>Identifier les canaux de vente les plus rentables.</w:t>
      </w:r>
    </w:p>
    <w:p w14:paraId="57BD3ADB" w14:textId="77777777" w:rsidR="00951B1D" w:rsidRPr="00572517" w:rsidRDefault="00951B1D">
      <w:pPr>
        <w:pStyle w:val="ListParagraph"/>
        <w:numPr>
          <w:ilvl w:val="0"/>
          <w:numId w:val="22"/>
        </w:numPr>
      </w:pPr>
      <w:r w:rsidRPr="00572517">
        <w:t>Ajuster les stratégies de distribution pour maximiser les ventes et la rentabilité.</w:t>
      </w:r>
    </w:p>
    <w:p w14:paraId="1187BD40" w14:textId="45D57AB5" w:rsidR="00951B1D" w:rsidRPr="00572517" w:rsidRDefault="00951B1D" w:rsidP="00565BFE">
      <w:pPr>
        <w:pStyle w:val="Heading4"/>
      </w:pPr>
      <w:bookmarkStart w:id="60" w:name="_Toc171157383"/>
      <w:r w:rsidRPr="00572517">
        <w:t>Gestion de Journal de Stock</w:t>
      </w:r>
      <w:bookmarkEnd w:id="60"/>
    </w:p>
    <w:p w14:paraId="1F7403FD" w14:textId="77777777" w:rsidR="00951B1D" w:rsidRPr="00572517" w:rsidRDefault="00951B1D" w:rsidP="00E906B5">
      <w:pPr>
        <w:rPr>
          <w:lang w:eastAsia="fr-FR"/>
        </w:rPr>
      </w:pPr>
      <w:r w:rsidRPr="00572517">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72517" w:rsidRDefault="00951B1D" w:rsidP="00565BFE">
      <w:pPr>
        <w:pStyle w:val="Heading5"/>
        <w:numPr>
          <w:ilvl w:val="0"/>
          <w:numId w:val="27"/>
        </w:numPr>
        <w:rPr>
          <w:lang w:eastAsia="fr-FR"/>
        </w:rPr>
      </w:pPr>
      <w:r w:rsidRPr="00572517">
        <w:rPr>
          <w:lang w:eastAsia="fr-FR"/>
        </w:rPr>
        <w:t>Consommation de stock</w:t>
      </w:r>
    </w:p>
    <w:p w14:paraId="1644FE31" w14:textId="77777777" w:rsidR="00951B1D" w:rsidRPr="00572517" w:rsidRDefault="00951B1D" w:rsidP="00E906B5">
      <w:r w:rsidRPr="00572517">
        <w:rPr>
          <w:b/>
          <w:bCs/>
        </w:rPr>
        <w:t>Enregistrement</w:t>
      </w:r>
      <w:r w:rsidRPr="00572517">
        <w:t> : Matériaux utilisés pour la production, consommation interne, dons ou déchets.</w:t>
      </w:r>
    </w:p>
    <w:p w14:paraId="6FD84A3B" w14:textId="77777777" w:rsidR="00951B1D" w:rsidRPr="00572517" w:rsidRDefault="00951B1D" w:rsidP="00E906B5">
      <w:r w:rsidRPr="00572517">
        <w:rPr>
          <w:b/>
          <w:bCs/>
        </w:rPr>
        <w:t>Suivi des Quantités</w:t>
      </w:r>
      <w:r w:rsidRPr="00572517">
        <w:t> : Quantités utilisées et mises à jour en temps réel.</w:t>
      </w:r>
    </w:p>
    <w:p w14:paraId="57A4AE9F" w14:textId="77777777" w:rsidR="00951B1D" w:rsidRPr="00572517" w:rsidRDefault="00951B1D" w:rsidP="00E906B5">
      <w:r w:rsidRPr="00572517">
        <w:rPr>
          <w:b/>
          <w:bCs/>
        </w:rPr>
        <w:t>Analyse</w:t>
      </w:r>
      <w:r w:rsidRPr="00572517">
        <w:t> : Rapports et tendances de consommation.</w:t>
      </w:r>
    </w:p>
    <w:p w14:paraId="63CBE6E5" w14:textId="77777777" w:rsidR="00951B1D" w:rsidRPr="00572517" w:rsidRDefault="00951B1D" w:rsidP="00565BFE">
      <w:pPr>
        <w:pStyle w:val="Heading5"/>
        <w:rPr>
          <w:lang w:eastAsia="fr-FR"/>
        </w:rPr>
      </w:pPr>
      <w:r w:rsidRPr="00572517">
        <w:rPr>
          <w:lang w:eastAsia="fr-FR"/>
        </w:rPr>
        <w:t>Production de Stock</w:t>
      </w:r>
    </w:p>
    <w:p w14:paraId="2065D6EE" w14:textId="77777777" w:rsidR="00951B1D" w:rsidRPr="00572517" w:rsidRDefault="00951B1D" w:rsidP="00E906B5">
      <w:r w:rsidRPr="00572517">
        <w:rPr>
          <w:b/>
          <w:bCs/>
        </w:rPr>
        <w:t>Enregistrement</w:t>
      </w:r>
      <w:r w:rsidRPr="00572517">
        <w:t> : Produits finis et semi-finis.</w:t>
      </w:r>
    </w:p>
    <w:p w14:paraId="7DF325F9" w14:textId="77777777" w:rsidR="00951B1D" w:rsidRPr="00572517" w:rsidRDefault="00951B1D" w:rsidP="00E906B5">
      <w:r w:rsidRPr="00572517">
        <w:rPr>
          <w:b/>
          <w:bCs/>
        </w:rPr>
        <w:t>Suivi des Quantités</w:t>
      </w:r>
      <w:r w:rsidRPr="00572517">
        <w:t> : Quantités produites et mises à jour en temps réel.</w:t>
      </w:r>
    </w:p>
    <w:p w14:paraId="7404C687" w14:textId="77777777" w:rsidR="00951B1D" w:rsidRPr="00572517" w:rsidRDefault="00951B1D" w:rsidP="00E906B5">
      <w:r w:rsidRPr="00572517">
        <w:rPr>
          <w:b/>
          <w:bCs/>
        </w:rPr>
        <w:t>Analyse</w:t>
      </w:r>
      <w:r w:rsidRPr="00572517">
        <w:t> : Rapports de production et efficacité.</w:t>
      </w:r>
    </w:p>
    <w:p w14:paraId="764119A8" w14:textId="77777777" w:rsidR="00951B1D" w:rsidRPr="00572517" w:rsidRDefault="00951B1D" w:rsidP="00565BFE">
      <w:pPr>
        <w:pStyle w:val="Heading5"/>
        <w:rPr>
          <w:lang w:eastAsia="fr-FR"/>
        </w:rPr>
      </w:pPr>
      <w:r w:rsidRPr="00572517">
        <w:rPr>
          <w:lang w:eastAsia="fr-FR"/>
        </w:rPr>
        <w:lastRenderedPageBreak/>
        <w:t>Traçabilité et Contrôle</w:t>
      </w:r>
    </w:p>
    <w:p w14:paraId="3A824289" w14:textId="77777777" w:rsidR="00951B1D" w:rsidRPr="00572517" w:rsidRDefault="00951B1D" w:rsidP="00E906B5">
      <w:r w:rsidRPr="00572517">
        <w:rPr>
          <w:b/>
          <w:bCs/>
        </w:rPr>
        <w:t>Journal des Transactions</w:t>
      </w:r>
      <w:r w:rsidRPr="00572517">
        <w:t> : Enregistrement détaillé des transactions.</w:t>
      </w:r>
    </w:p>
    <w:p w14:paraId="323F4907" w14:textId="77777777" w:rsidR="00951B1D" w:rsidRPr="00572517" w:rsidRDefault="00951B1D" w:rsidP="00E906B5">
      <w:r w:rsidRPr="00572517">
        <w:rPr>
          <w:b/>
          <w:bCs/>
        </w:rPr>
        <w:t>Audit et Réconciliation</w:t>
      </w:r>
      <w:r w:rsidRPr="00572517">
        <w:t> : Traçabilité pour audits.</w:t>
      </w:r>
    </w:p>
    <w:p w14:paraId="40E1616B" w14:textId="77777777" w:rsidR="00951B1D" w:rsidRPr="00572517" w:rsidRDefault="00951B1D" w:rsidP="00565BFE">
      <w:pPr>
        <w:pStyle w:val="Heading5"/>
        <w:rPr>
          <w:lang w:eastAsia="fr-FR"/>
        </w:rPr>
      </w:pPr>
      <w:r w:rsidRPr="00572517">
        <w:rPr>
          <w:lang w:eastAsia="fr-FR"/>
        </w:rPr>
        <w:t>Contrôles Internes :</w:t>
      </w:r>
    </w:p>
    <w:p w14:paraId="2163117A" w14:textId="77777777" w:rsidR="00951B1D" w:rsidRPr="00572517" w:rsidRDefault="00951B1D" w:rsidP="00E906B5">
      <w:r w:rsidRPr="00572517">
        <w:rPr>
          <w:b/>
          <w:bCs/>
        </w:rPr>
        <w:t>Vérifications Périodiques</w:t>
      </w:r>
      <w:r w:rsidRPr="00572517">
        <w:t> : Comparaison des enregistrements avec les quantités physiques.</w:t>
      </w:r>
    </w:p>
    <w:p w14:paraId="70A2335C" w14:textId="77777777" w:rsidR="00951B1D" w:rsidRPr="00572517" w:rsidRDefault="00951B1D" w:rsidP="00E906B5">
      <w:r w:rsidRPr="00572517">
        <w:rPr>
          <w:b/>
          <w:bCs/>
        </w:rPr>
        <w:t>Ajustements de Stock</w:t>
      </w:r>
      <w:r w:rsidRPr="00572517">
        <w:t> : Rectification des écarts.</w:t>
      </w:r>
    </w:p>
    <w:p w14:paraId="1999398D" w14:textId="77777777" w:rsidR="00951B1D" w:rsidRPr="00572517" w:rsidRDefault="00951B1D" w:rsidP="00565BFE">
      <w:pPr>
        <w:pStyle w:val="Heading4"/>
      </w:pPr>
      <w:bookmarkStart w:id="61" w:name="_Toc171157384"/>
      <w:r w:rsidRPr="00572517">
        <w:t>Gestion d'Ordre de Transfert</w:t>
      </w:r>
      <w:bookmarkEnd w:id="61"/>
    </w:p>
    <w:p w14:paraId="264183B5" w14:textId="77777777" w:rsidR="00951B1D" w:rsidRPr="00572517" w:rsidRDefault="00951B1D" w:rsidP="00E906B5">
      <w:r w:rsidRPr="00572517">
        <w:t>La gestion des ordres de transfert est une fonctionnalité clé dans la gestion avancée des stocks pour coordonner et optimiser le déplacement des produits entre différents emplacements ou entrepôts.</w:t>
      </w:r>
    </w:p>
    <w:p w14:paraId="3A66740C" w14:textId="77777777" w:rsidR="00951B1D" w:rsidRPr="00572517" w:rsidRDefault="00951B1D" w:rsidP="00565BFE">
      <w:pPr>
        <w:pStyle w:val="Heading5"/>
        <w:numPr>
          <w:ilvl w:val="0"/>
          <w:numId w:val="28"/>
        </w:numPr>
        <w:rPr>
          <w:lang w:eastAsia="fr-FR"/>
        </w:rPr>
      </w:pPr>
      <w:r w:rsidRPr="00572517">
        <w:rPr>
          <w:lang w:eastAsia="fr-FR"/>
        </w:rPr>
        <w:t>Process de transfert de stock.</w:t>
      </w:r>
    </w:p>
    <w:p w14:paraId="077EBA2B" w14:textId="77777777" w:rsidR="00951B1D" w:rsidRPr="00572517" w:rsidRDefault="00951B1D" w:rsidP="00E906B5">
      <w:pPr>
        <w:rPr>
          <w:lang w:eastAsia="fr-FR"/>
        </w:rPr>
      </w:pPr>
      <w:r w:rsidRPr="00572517">
        <w:rPr>
          <w:lang w:eastAsia="fr-FR"/>
        </w:rPr>
        <w:t>Initiation et Soumission :</w:t>
      </w:r>
    </w:p>
    <w:p w14:paraId="23B8B3E1" w14:textId="77777777" w:rsidR="00951B1D" w:rsidRPr="00572517" w:rsidRDefault="00951B1D">
      <w:pPr>
        <w:pStyle w:val="ListParagraph"/>
        <w:numPr>
          <w:ilvl w:val="0"/>
          <w:numId w:val="23"/>
        </w:numPr>
        <w:rPr>
          <w:lang w:eastAsia="fr-FR"/>
        </w:rPr>
      </w:pPr>
      <w:r w:rsidRPr="00572517">
        <w:rPr>
          <w:lang w:eastAsia="fr-FR"/>
        </w:rPr>
        <w:t>Demande initiée par un employé autorisé, incluant les détails nécessaires.</w:t>
      </w:r>
    </w:p>
    <w:p w14:paraId="7FD97150" w14:textId="77777777" w:rsidR="00951B1D" w:rsidRPr="00572517" w:rsidRDefault="00951B1D">
      <w:pPr>
        <w:pStyle w:val="ListParagraph"/>
        <w:numPr>
          <w:ilvl w:val="0"/>
          <w:numId w:val="23"/>
        </w:numPr>
        <w:rPr>
          <w:lang w:eastAsia="fr-FR"/>
        </w:rPr>
      </w:pPr>
      <w:r w:rsidRPr="00572517">
        <w:rPr>
          <w:lang w:eastAsia="fr-FR"/>
        </w:rPr>
        <w:t>Soumission pour validation par le responsable d’entrepôt.</w:t>
      </w:r>
    </w:p>
    <w:p w14:paraId="53DCFB34" w14:textId="77777777" w:rsidR="00951B1D" w:rsidRPr="00572517" w:rsidRDefault="00951B1D" w:rsidP="00E906B5">
      <w:pPr>
        <w:rPr>
          <w:lang w:eastAsia="fr-FR"/>
        </w:rPr>
      </w:pPr>
      <w:r w:rsidRPr="00572517">
        <w:rPr>
          <w:lang w:eastAsia="fr-FR"/>
        </w:rPr>
        <w:t>Validation et Mise à Jour :</w:t>
      </w:r>
    </w:p>
    <w:p w14:paraId="5F9DDE85" w14:textId="77777777" w:rsidR="00951B1D" w:rsidRPr="00572517" w:rsidRDefault="00951B1D">
      <w:pPr>
        <w:pStyle w:val="ListParagraph"/>
        <w:numPr>
          <w:ilvl w:val="0"/>
          <w:numId w:val="24"/>
        </w:numPr>
        <w:rPr>
          <w:lang w:eastAsia="fr-FR"/>
        </w:rPr>
      </w:pPr>
      <w:r w:rsidRPr="00572517">
        <w:rPr>
          <w:lang w:eastAsia="fr-FR"/>
        </w:rPr>
        <w:t>Validation de la demande, mise à jour des stocks et confirmation envoyée.</w:t>
      </w:r>
    </w:p>
    <w:p w14:paraId="466E6BFC" w14:textId="77777777" w:rsidR="00951B1D" w:rsidRPr="00572517" w:rsidRDefault="00951B1D">
      <w:pPr>
        <w:pStyle w:val="ListParagraph"/>
        <w:numPr>
          <w:ilvl w:val="0"/>
          <w:numId w:val="24"/>
        </w:numPr>
        <w:rPr>
          <w:lang w:eastAsia="fr-FR"/>
        </w:rPr>
      </w:pPr>
      <w:r w:rsidRPr="00572517">
        <w:rPr>
          <w:lang w:eastAsia="fr-FR"/>
        </w:rPr>
        <w:t>Création et validation des ordres de transfert par l’expéditeur.</w:t>
      </w:r>
    </w:p>
    <w:p w14:paraId="153169F5" w14:textId="77777777" w:rsidR="00951B1D" w:rsidRPr="00572517" w:rsidRDefault="00951B1D" w:rsidP="00E906B5">
      <w:pPr>
        <w:rPr>
          <w:lang w:eastAsia="fr-FR"/>
        </w:rPr>
      </w:pPr>
      <w:r w:rsidRPr="00572517">
        <w:rPr>
          <w:lang w:eastAsia="fr-FR"/>
        </w:rPr>
        <w:t>Réception :</w:t>
      </w:r>
    </w:p>
    <w:p w14:paraId="23BA9374" w14:textId="77777777" w:rsidR="00951B1D" w:rsidRPr="00572517" w:rsidRDefault="00951B1D">
      <w:pPr>
        <w:pStyle w:val="ListParagraph"/>
        <w:numPr>
          <w:ilvl w:val="0"/>
          <w:numId w:val="25"/>
        </w:numPr>
        <w:rPr>
          <w:lang w:eastAsia="fr-FR"/>
        </w:rPr>
      </w:pPr>
      <w:r w:rsidRPr="00572517">
        <w:rPr>
          <w:lang w:eastAsia="fr-FR"/>
        </w:rPr>
        <w:t>Mise à jour des stocks lors de la réception des articles transférés.</w:t>
      </w:r>
    </w:p>
    <w:p w14:paraId="47B78C80" w14:textId="77777777" w:rsidR="00951B1D" w:rsidRPr="00572517" w:rsidRDefault="00951B1D" w:rsidP="00565BFE">
      <w:pPr>
        <w:pStyle w:val="Heading5"/>
        <w:rPr>
          <w:lang w:eastAsia="fr-FR"/>
        </w:rPr>
      </w:pPr>
      <w:bookmarkStart w:id="62" w:name="_Hlk170741250"/>
      <w:r w:rsidRPr="00572517">
        <w:rPr>
          <w:lang w:eastAsia="fr-FR"/>
        </w:rPr>
        <w:t>Qualité de service de satisfaction des demandes de transfert.</w:t>
      </w:r>
    </w:p>
    <w:bookmarkEnd w:id="62"/>
    <w:p w14:paraId="6795EFA7" w14:textId="77777777" w:rsidR="00951B1D" w:rsidRPr="00572517" w:rsidRDefault="00951B1D" w:rsidP="00E906B5">
      <w:r w:rsidRPr="00572517">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572517" w:rsidRDefault="00951B1D" w:rsidP="00E906B5">
      <w:pPr>
        <w:rPr>
          <w:b/>
          <w:bCs/>
        </w:rPr>
      </w:pPr>
      <w:r w:rsidRPr="00572517">
        <w:rPr>
          <w:rStyle w:val="Strong"/>
        </w:rPr>
        <w:t>Taux de Satisfaction :</w:t>
      </w:r>
      <w:r w:rsidR="00E906B5" w:rsidRPr="00572517">
        <w:rPr>
          <w:rStyle w:val="Strong"/>
        </w:rPr>
        <w:t xml:space="preserve"> </w:t>
      </w:r>
      <w:r w:rsidRPr="00572517">
        <w:t>Pourcentage de demandes satisfaites en quantité et qualité.</w:t>
      </w:r>
    </w:p>
    <w:p w14:paraId="47D1C385" w14:textId="31F6976D" w:rsidR="00951B1D" w:rsidRPr="00572517" w:rsidRDefault="00951B1D" w:rsidP="00E906B5">
      <w:pPr>
        <w:rPr>
          <w:b/>
          <w:bCs/>
        </w:rPr>
      </w:pPr>
      <w:r w:rsidRPr="00572517">
        <w:rPr>
          <w:rStyle w:val="Strong"/>
        </w:rPr>
        <w:t>Temps de Traitement :</w:t>
      </w:r>
      <w:r w:rsidR="00E906B5" w:rsidRPr="00572517">
        <w:rPr>
          <w:rStyle w:val="Strong"/>
        </w:rPr>
        <w:t xml:space="preserve"> </w:t>
      </w:r>
      <w:r w:rsidRPr="00572517">
        <w:t>Durée totale pour traiter une demande de transfert.</w:t>
      </w:r>
    </w:p>
    <w:p w14:paraId="0FB3C5F5" w14:textId="3B4D7669" w:rsidR="00951B1D" w:rsidRPr="00572517" w:rsidRDefault="00951B1D" w:rsidP="00E906B5">
      <w:pPr>
        <w:rPr>
          <w:b/>
          <w:bCs/>
        </w:rPr>
      </w:pPr>
      <w:r w:rsidRPr="00572517">
        <w:rPr>
          <w:rStyle w:val="Strong"/>
        </w:rPr>
        <w:t>Disponibilité des Stocks :</w:t>
      </w:r>
      <w:r w:rsidR="00E906B5" w:rsidRPr="00572517">
        <w:rPr>
          <w:rStyle w:val="Strong"/>
        </w:rPr>
        <w:t xml:space="preserve"> </w:t>
      </w:r>
      <w:r w:rsidRPr="00572517">
        <w:t>Mesure de la disponibilité des articles pour les transferts.</w:t>
      </w:r>
    </w:p>
    <w:p w14:paraId="5CA429FB" w14:textId="7CE7591D" w:rsidR="00951B1D" w:rsidRPr="00572517" w:rsidRDefault="00951B1D" w:rsidP="00E906B5">
      <w:pPr>
        <w:rPr>
          <w:b/>
          <w:bCs/>
        </w:rPr>
      </w:pPr>
      <w:r w:rsidRPr="00572517">
        <w:rPr>
          <w:rStyle w:val="Strong"/>
        </w:rPr>
        <w:t>Coût des Transferts :</w:t>
      </w:r>
      <w:r w:rsidR="00E906B5" w:rsidRPr="00572517">
        <w:rPr>
          <w:rStyle w:val="Strong"/>
        </w:rPr>
        <w:t xml:space="preserve"> </w:t>
      </w:r>
      <w:r w:rsidRPr="00572517">
        <w:t>Coût total associé aux transferts de stock.</w:t>
      </w:r>
    </w:p>
    <w:p w14:paraId="20EB59ED" w14:textId="77777777" w:rsidR="00951B1D" w:rsidRPr="00572517" w:rsidRDefault="00951B1D" w:rsidP="00565BFE">
      <w:pPr>
        <w:pStyle w:val="Heading4"/>
      </w:pPr>
      <w:bookmarkStart w:id="63" w:name="_Toc171157385"/>
      <w:r w:rsidRPr="00572517">
        <w:t>Gestion de Journal de Comptage.</w:t>
      </w:r>
      <w:bookmarkEnd w:id="63"/>
    </w:p>
    <w:p w14:paraId="7FE5A778" w14:textId="77777777" w:rsidR="00951B1D" w:rsidRPr="00572517" w:rsidRDefault="00951B1D" w:rsidP="00E906B5">
      <w:r w:rsidRPr="00572517">
        <w:lastRenderedPageBreak/>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72517" w:rsidRDefault="00951B1D" w:rsidP="00E906B5">
      <w:r w:rsidRPr="00572517">
        <w:rPr>
          <w:b/>
          <w:bCs/>
        </w:rPr>
        <w:t>Initiation et Création :</w:t>
      </w:r>
      <w:r w:rsidR="00E906B5" w:rsidRPr="00572517">
        <w:rPr>
          <w:b/>
          <w:bCs/>
        </w:rPr>
        <w:t xml:space="preserve"> </w:t>
      </w:r>
      <w:r w:rsidRPr="00572517">
        <w:t>Création d’un journal pour un entrepôt spécifique, avec spécification des articles à compter.</w:t>
      </w:r>
    </w:p>
    <w:p w14:paraId="43FFA712" w14:textId="43BC1692" w:rsidR="00951B1D" w:rsidRPr="00572517" w:rsidRDefault="00951B1D" w:rsidP="00E906B5">
      <w:r w:rsidRPr="00572517">
        <w:rPr>
          <w:b/>
          <w:bCs/>
        </w:rPr>
        <w:t>Blocage des Articles :</w:t>
      </w:r>
      <w:r w:rsidR="00E906B5" w:rsidRPr="00572517">
        <w:t xml:space="preserve"> </w:t>
      </w:r>
      <w:r w:rsidRPr="00572517">
        <w:t>Verrouillage des transactions de stock pour éviter les modifications pendant l’inventaire.</w:t>
      </w:r>
    </w:p>
    <w:p w14:paraId="788E816B" w14:textId="14DD46B3" w:rsidR="00951B1D" w:rsidRPr="00572517" w:rsidRDefault="00951B1D" w:rsidP="00E906B5">
      <w:r w:rsidRPr="00572517">
        <w:rPr>
          <w:b/>
          <w:bCs/>
        </w:rPr>
        <w:t>Saisie Précise des Comptages :</w:t>
      </w:r>
      <w:r w:rsidR="00E906B5" w:rsidRPr="00572517">
        <w:t xml:space="preserve"> </w:t>
      </w:r>
      <w:r w:rsidRPr="00572517">
        <w:t>Inclusion des valeurs unitaires, quantités et dimensions de stockage.</w:t>
      </w:r>
    </w:p>
    <w:p w14:paraId="5D7A3672" w14:textId="4EFD8835" w:rsidR="00951B1D" w:rsidRPr="00572517" w:rsidRDefault="00951B1D" w:rsidP="00E906B5">
      <w:r w:rsidRPr="00572517">
        <w:rPr>
          <w:b/>
          <w:bCs/>
        </w:rPr>
        <w:t>Clôture et Ajustement :</w:t>
      </w:r>
      <w:r w:rsidR="00E906B5" w:rsidRPr="00572517">
        <w:t xml:space="preserve"> </w:t>
      </w:r>
      <w:r w:rsidRPr="00572517">
        <w:t>Vérification des Données : Examen des lignes de comptage et des coûts.</w:t>
      </w:r>
    </w:p>
    <w:p w14:paraId="3487AC0D" w14:textId="77777777" w:rsidR="00951B1D" w:rsidRPr="00572517" w:rsidRDefault="00951B1D" w:rsidP="00E906B5">
      <w:r w:rsidRPr="00572517">
        <w:rPr>
          <w:b/>
          <w:bCs/>
        </w:rPr>
        <w:t>Clôture du Journal :</w:t>
      </w:r>
      <w:r w:rsidRPr="00572517">
        <w:t> Verrouillage du journal et ajustement des stocks.</w:t>
      </w:r>
    </w:p>
    <w:p w14:paraId="53E03322" w14:textId="77777777" w:rsidR="00951B1D" w:rsidRPr="00572517" w:rsidRDefault="00951B1D" w:rsidP="00E906B5">
      <w:r w:rsidRPr="00572517">
        <w:rPr>
          <w:b/>
          <w:bCs/>
        </w:rPr>
        <w:t>Libération des Transactions :</w:t>
      </w:r>
      <w:r w:rsidRPr="00572517">
        <w:t> Déblocage des transactions pour reprendre les opérations normales.</w:t>
      </w:r>
    </w:p>
    <w:p w14:paraId="5B1672F8" w14:textId="77777777" w:rsidR="00951B1D" w:rsidRPr="00572517" w:rsidRDefault="00951B1D" w:rsidP="00565BFE">
      <w:pPr>
        <w:pStyle w:val="Heading4"/>
      </w:pPr>
      <w:bookmarkStart w:id="64" w:name="_Toc171157386"/>
      <w:r w:rsidRPr="00572517">
        <w:t>Gestion de Qualité</w:t>
      </w:r>
      <w:bookmarkEnd w:id="64"/>
    </w:p>
    <w:p w14:paraId="07458936" w14:textId="77777777" w:rsidR="00951B1D" w:rsidRPr="00572517" w:rsidRDefault="00951B1D" w:rsidP="00E906B5">
      <w:r w:rsidRPr="00572517">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72517" w:rsidRDefault="00951B1D" w:rsidP="00565BFE">
      <w:pPr>
        <w:pStyle w:val="Heading5"/>
        <w:numPr>
          <w:ilvl w:val="0"/>
          <w:numId w:val="29"/>
        </w:numPr>
      </w:pPr>
      <w:r w:rsidRPr="00572517">
        <w:t>Contrôles de Qualité</w:t>
      </w:r>
    </w:p>
    <w:p w14:paraId="49F0E0BA" w14:textId="77777777" w:rsidR="00951B1D" w:rsidRPr="00572517" w:rsidRDefault="00951B1D" w:rsidP="00E906B5">
      <w:r w:rsidRPr="00572517">
        <w:rPr>
          <w:b/>
          <w:bCs/>
        </w:rPr>
        <w:t>Inspection à la Réception :</w:t>
      </w:r>
      <w:r w:rsidRPr="00572517">
        <w:t> Vérification minutieuse des produits reçus selon des critères définis.</w:t>
      </w:r>
    </w:p>
    <w:p w14:paraId="38EA2313" w14:textId="77777777" w:rsidR="00951B1D" w:rsidRPr="00572517" w:rsidRDefault="00951B1D" w:rsidP="00E906B5">
      <w:r w:rsidRPr="00572517">
        <w:rPr>
          <w:b/>
          <w:bCs/>
        </w:rPr>
        <w:t>Inspection en Cours de Stockage :</w:t>
      </w:r>
      <w:r w:rsidRPr="00572517">
        <w:t> Contrôles réguliers pour détecter toute dégradation.</w:t>
      </w:r>
    </w:p>
    <w:p w14:paraId="09507223" w14:textId="2B61E82A" w:rsidR="00951B1D" w:rsidRPr="00572517" w:rsidRDefault="00951B1D" w:rsidP="00565BFE">
      <w:pPr>
        <w:pStyle w:val="Heading5"/>
      </w:pPr>
      <w:r w:rsidRPr="00572517">
        <w:t>Gestion des Non-Conformités</w:t>
      </w:r>
    </w:p>
    <w:p w14:paraId="6E376135" w14:textId="77777777" w:rsidR="00951B1D" w:rsidRPr="00572517" w:rsidRDefault="00951B1D" w:rsidP="00E906B5">
      <w:r w:rsidRPr="00572517">
        <w:rPr>
          <w:b/>
          <w:bCs/>
        </w:rPr>
        <w:t>Enregistrement :</w:t>
      </w:r>
      <w:r w:rsidRPr="00572517">
        <w:t> Identification et documentation des non-conformités.</w:t>
      </w:r>
    </w:p>
    <w:p w14:paraId="5D992CCE" w14:textId="77777777" w:rsidR="00951B1D" w:rsidRPr="00572517" w:rsidRDefault="00951B1D" w:rsidP="00E906B5">
      <w:r w:rsidRPr="00572517">
        <w:rPr>
          <w:b/>
          <w:bCs/>
        </w:rPr>
        <w:t>Analyse des Causes :</w:t>
      </w:r>
      <w:r w:rsidRPr="00572517">
        <w:t> Enquête sur les causes profondes des problèmes.</w:t>
      </w:r>
    </w:p>
    <w:p w14:paraId="5858D318" w14:textId="77777777" w:rsidR="00951B1D" w:rsidRPr="00572517" w:rsidRDefault="00951B1D" w:rsidP="00E906B5">
      <w:r w:rsidRPr="00572517">
        <w:rPr>
          <w:b/>
          <w:bCs/>
        </w:rPr>
        <w:t>Historique et Rapports :</w:t>
      </w:r>
      <w:r w:rsidRPr="00572517">
        <w:t> Traçabilité des non-conformités et génération de rapports pour améliorer les processus.</w:t>
      </w:r>
    </w:p>
    <w:p w14:paraId="62A72E03" w14:textId="77777777" w:rsidR="00951B1D" w:rsidRPr="00572517" w:rsidRDefault="00951B1D" w:rsidP="00565BFE">
      <w:pPr>
        <w:pStyle w:val="Heading4"/>
      </w:pPr>
      <w:bookmarkStart w:id="65" w:name="_Toc171157387"/>
      <w:r w:rsidRPr="00572517">
        <w:t>Comptabilité de stock</w:t>
      </w:r>
      <w:bookmarkEnd w:id="65"/>
    </w:p>
    <w:p w14:paraId="429D1151" w14:textId="77777777" w:rsidR="00951B1D" w:rsidRPr="00572517" w:rsidRDefault="00951B1D" w:rsidP="00E906B5">
      <w:r w:rsidRPr="00572517">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72517" w:rsidRDefault="00951B1D" w:rsidP="00565BFE">
      <w:pPr>
        <w:pStyle w:val="Heading5"/>
        <w:numPr>
          <w:ilvl w:val="0"/>
          <w:numId w:val="8"/>
        </w:numPr>
        <w:rPr>
          <w:lang w:eastAsia="fr-FR"/>
        </w:rPr>
      </w:pPr>
      <w:r w:rsidRPr="00572517">
        <w:rPr>
          <w:lang w:eastAsia="fr-FR"/>
        </w:rPr>
        <w:t>Les opérations impactant la valeur de stock.</w:t>
      </w:r>
    </w:p>
    <w:p w14:paraId="18A6FAC0" w14:textId="77777777" w:rsidR="00951B1D" w:rsidRPr="00572517" w:rsidRDefault="00951B1D" w:rsidP="00E906B5">
      <w:r w:rsidRPr="00572517">
        <w:rPr>
          <w:b/>
          <w:bCs/>
        </w:rPr>
        <w:t>Réception de marchandises :</w:t>
      </w:r>
      <w:r w:rsidRPr="00572517">
        <w:t xml:space="preserve"> Augmente la valeur du stock selon le coût d'achat.</w:t>
      </w:r>
    </w:p>
    <w:p w14:paraId="58EE612E" w14:textId="77777777" w:rsidR="00951B1D" w:rsidRPr="00572517" w:rsidRDefault="00951B1D" w:rsidP="00E906B5">
      <w:r w:rsidRPr="00572517">
        <w:rPr>
          <w:b/>
          <w:bCs/>
        </w:rPr>
        <w:t>Production et assemblage :</w:t>
      </w:r>
      <w:r w:rsidRPr="00572517">
        <w:t xml:space="preserve"> Le coût des matières premières diminue, tandis que celui des produits finis augmente.</w:t>
      </w:r>
    </w:p>
    <w:p w14:paraId="4C12FBD9" w14:textId="77777777" w:rsidR="00951B1D" w:rsidRPr="00572517" w:rsidRDefault="00951B1D" w:rsidP="00EC0B8F">
      <w:r w:rsidRPr="00572517">
        <w:rPr>
          <w:b/>
          <w:bCs/>
        </w:rPr>
        <w:lastRenderedPageBreak/>
        <w:t>Expéditions et ventes :</w:t>
      </w:r>
      <w:r w:rsidRPr="00572517">
        <w:t xml:space="preserve"> Réduit la valeur du stock selon la méthode d’évaluation utilisée.</w:t>
      </w:r>
    </w:p>
    <w:p w14:paraId="0F54A161" w14:textId="77777777" w:rsidR="00951B1D" w:rsidRPr="00572517" w:rsidRDefault="00951B1D" w:rsidP="00E906B5">
      <w:r w:rsidRPr="00572517">
        <w:rPr>
          <w:b/>
          <w:bCs/>
        </w:rPr>
        <w:t>Inventaire physique :</w:t>
      </w:r>
      <w:r w:rsidRPr="00572517">
        <w:t xml:space="preserve"> Ajuste le stock pour les écarts physiques.</w:t>
      </w:r>
    </w:p>
    <w:p w14:paraId="3CBFCF25" w14:textId="77777777" w:rsidR="00951B1D" w:rsidRPr="00572517" w:rsidRDefault="00951B1D" w:rsidP="00E906B5">
      <w:r w:rsidRPr="00572517">
        <w:rPr>
          <w:b/>
          <w:bCs/>
        </w:rPr>
        <w:t>Transferts internes :</w:t>
      </w:r>
      <w:r w:rsidRPr="00572517">
        <w:t xml:space="preserve"> Modifie la valeur du stock selon les emplacements.</w:t>
      </w:r>
    </w:p>
    <w:p w14:paraId="257A8E2B" w14:textId="77777777" w:rsidR="00951B1D" w:rsidRPr="00572517" w:rsidRDefault="00951B1D" w:rsidP="00E906B5">
      <w:r w:rsidRPr="00572517">
        <w:rPr>
          <w:b/>
          <w:bCs/>
        </w:rPr>
        <w:t>Retours de marchandises et ajustements :</w:t>
      </w:r>
      <w:r w:rsidRPr="00572517">
        <w:t xml:space="preserve"> Affecte la valeur en fonction des retours ou réévaluations périodiques.</w:t>
      </w:r>
    </w:p>
    <w:p w14:paraId="69ACC549" w14:textId="77777777" w:rsidR="00951B1D" w:rsidRPr="00572517" w:rsidRDefault="00951B1D" w:rsidP="00E906B5">
      <w:pPr>
        <w:rPr>
          <w:lang w:eastAsia="fr-FR"/>
        </w:rPr>
      </w:pPr>
      <w:r w:rsidRPr="00572517">
        <w:rPr>
          <w:b/>
          <w:bCs/>
        </w:rPr>
        <w:t>Destruction :</w:t>
      </w:r>
      <w:r w:rsidRPr="00572517">
        <w:t xml:space="preserve"> Retire les articles endommagés ou obsolètes du stock.</w:t>
      </w:r>
    </w:p>
    <w:p w14:paraId="24196E2B" w14:textId="77777777" w:rsidR="00951B1D" w:rsidRPr="00572517" w:rsidRDefault="00951B1D" w:rsidP="00565BFE">
      <w:pPr>
        <w:pStyle w:val="Heading5"/>
        <w:rPr>
          <w:lang w:eastAsia="fr-FR"/>
        </w:rPr>
      </w:pPr>
      <w:r w:rsidRPr="00572517">
        <w:rPr>
          <w:lang w:eastAsia="fr-FR"/>
        </w:rPr>
        <w:t>Les transactions de stock.</w:t>
      </w:r>
    </w:p>
    <w:p w14:paraId="7EA429A1" w14:textId="77777777" w:rsidR="00951B1D" w:rsidRPr="00572517" w:rsidRDefault="00951B1D" w:rsidP="00E906B5">
      <w:r w:rsidRPr="00572517">
        <w:rPr>
          <w:b/>
          <w:bCs/>
        </w:rPr>
        <w:t>Transactions de consommation :</w:t>
      </w:r>
      <w:r w:rsidRPr="00572517">
        <w:t xml:space="preserve"> Réduisent le stock (ventes, prélèvements, pertes).</w:t>
      </w:r>
    </w:p>
    <w:p w14:paraId="7ADE06A9" w14:textId="77777777" w:rsidR="00951B1D" w:rsidRPr="00572517" w:rsidRDefault="00951B1D" w:rsidP="00E906B5">
      <w:pPr>
        <w:rPr>
          <w:lang w:eastAsia="fr-FR"/>
        </w:rPr>
      </w:pPr>
      <w:r w:rsidRPr="00572517">
        <w:t xml:space="preserve"> </w:t>
      </w:r>
      <w:r w:rsidRPr="00572517">
        <w:rPr>
          <w:b/>
          <w:bCs/>
        </w:rPr>
        <w:t>Transactions de production :</w:t>
      </w:r>
      <w:r w:rsidRPr="00572517">
        <w:t xml:space="preserve"> Augmentent le stock (réception de matières, fabrication).</w:t>
      </w:r>
    </w:p>
    <w:p w14:paraId="32B2874B" w14:textId="77777777" w:rsidR="00951B1D" w:rsidRPr="00572517" w:rsidRDefault="00951B1D" w:rsidP="00565BFE">
      <w:pPr>
        <w:pStyle w:val="Heading5"/>
        <w:rPr>
          <w:lang w:eastAsia="fr-FR"/>
        </w:rPr>
      </w:pPr>
      <w:r w:rsidRPr="00572517">
        <w:rPr>
          <w:lang w:eastAsia="fr-FR"/>
        </w:rPr>
        <w:t>Méthode de calcul de coût des articles en stock.</w:t>
      </w:r>
    </w:p>
    <w:p w14:paraId="05FD1281" w14:textId="77777777" w:rsidR="00951B1D" w:rsidRPr="00572517" w:rsidRDefault="00951B1D" w:rsidP="00E906B5">
      <w:r w:rsidRPr="00572517">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72517" w:rsidRDefault="00951B1D" w:rsidP="00565BFE">
      <w:pPr>
        <w:pStyle w:val="Heading6"/>
        <w:numPr>
          <w:ilvl w:val="0"/>
          <w:numId w:val="30"/>
        </w:numPr>
        <w:rPr>
          <w:lang w:eastAsia="fr-MA"/>
        </w:rPr>
      </w:pPr>
      <w:r w:rsidRPr="00572517">
        <w:rPr>
          <w:lang w:eastAsia="fr-MA"/>
        </w:rPr>
        <w:t>Méthode PMP :</w:t>
      </w:r>
    </w:p>
    <w:p w14:paraId="2EF284E4" w14:textId="77777777" w:rsidR="00951B1D" w:rsidRPr="00572517" w:rsidRDefault="00951B1D" w:rsidP="00951B1D">
      <w:pPr>
        <w:rPr>
          <w:lang w:eastAsia="fr-MA"/>
        </w:rPr>
      </w:pPr>
      <w:r w:rsidRPr="00572517">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72517" w:rsidRDefault="00951B1D" w:rsidP="00951B1D">
      <w:pPr>
        <w:rPr>
          <w:lang w:eastAsia="fr-MA"/>
        </w:rPr>
      </w:pPr>
      <w:r w:rsidRPr="00572517">
        <w:rPr>
          <w:lang w:eastAsia="fr-MA"/>
        </w:rPr>
        <w:t>Lorsque les marchandises sont reçues à la suite d'une transaction, le prix de réception est utilisé pour mettre à jour la valeur du prix moyen pondéré. Le prix moyen pondéré est calculé selon la formule suivante</w:t>
      </w:r>
      <w:r w:rsidR="00E906B5" w:rsidRPr="00572517">
        <w:rPr>
          <w:lang w:eastAsia="fr-MA"/>
        </w:rPr>
        <w:t> :</w:t>
      </w:r>
    </w:p>
    <w:p w14:paraId="57C4FFE8" w14:textId="358165BB" w:rsidR="00951B1D" w:rsidRPr="00572517" w:rsidRDefault="00951B1D" w:rsidP="00951B1D">
      <w:pPr>
        <w:rPr>
          <w:rFonts w:ascii="MS Gothic" w:eastAsia="MS Gothic" w:hAnsi="MS Gothic" w:cs="MS Gothic"/>
          <w:lang w:eastAsia="fr-MA"/>
        </w:rPr>
      </w:pPr>
      <w:r w:rsidRPr="00572517">
        <w:rPr>
          <w:lang w:eastAsia="fr-MA"/>
        </w:rPr>
        <w:t xml:space="preserve">(Stock physique existant * PMP existante) + (quantité de réception * prix de </w:t>
      </w:r>
      <w:r w:rsidR="002055D8" w:rsidRPr="00572517">
        <w:rPr>
          <w:lang w:eastAsia="fr-MA"/>
        </w:rPr>
        <w:t>transaction)</w:t>
      </w:r>
      <w:r w:rsidRPr="00572517">
        <w:rPr>
          <w:lang w:eastAsia="fr-MA"/>
        </w:rPr>
        <w:t xml:space="preserve"> / (Stock physique existant + quantité de réception)</w:t>
      </w:r>
      <w:r w:rsidRPr="00572517">
        <w:rPr>
          <w:rFonts w:ascii="MS Gothic" w:eastAsia="MS Gothic" w:hAnsi="MS Gothic" w:cs="MS Gothic"/>
          <w:lang w:eastAsia="fr-MA"/>
        </w:rPr>
        <w:t> </w:t>
      </w:r>
    </w:p>
    <w:p w14:paraId="3B9A4ED5" w14:textId="77777777" w:rsidR="00951B1D" w:rsidRPr="00572517" w:rsidRDefault="00951B1D" w:rsidP="00951B1D">
      <w:pPr>
        <w:rPr>
          <w:rFonts w:eastAsia="MS Gothic" w:cstheme="minorHAnsi"/>
          <w:lang w:eastAsia="fr-MA"/>
        </w:rPr>
      </w:pPr>
      <w:r w:rsidRPr="00572517">
        <w:rPr>
          <w:rFonts w:eastAsia="MS Gothic" w:cstheme="minorHAnsi"/>
          <w:lang w:eastAsia="fr-MA"/>
        </w:rPr>
        <w:t>Exemple de calcule de PMP :</w:t>
      </w:r>
    </w:p>
    <w:tbl>
      <w:tblPr>
        <w:tblStyle w:val="GridTable6Colorful"/>
        <w:tblW w:w="0" w:type="auto"/>
        <w:tblLayout w:type="fixed"/>
        <w:tblLook w:val="05A0" w:firstRow="1" w:lastRow="0" w:firstColumn="1" w:lastColumn="1" w:noHBand="0" w:noVBand="1"/>
      </w:tblPr>
      <w:tblGrid>
        <w:gridCol w:w="1457"/>
        <w:gridCol w:w="1446"/>
        <w:gridCol w:w="894"/>
        <w:gridCol w:w="1077"/>
        <w:gridCol w:w="1324"/>
        <w:gridCol w:w="1673"/>
        <w:gridCol w:w="1737"/>
      </w:tblGrid>
      <w:tr w:rsidR="00CA0B43" w:rsidRPr="00572517" w14:paraId="66C7C654" w14:textId="77777777" w:rsidTr="00565BFE">
        <w:trPr>
          <w:cnfStyle w:val="100000000000" w:firstRow="1" w:lastRow="0" w:firstColumn="0" w:lastColumn="0" w:oddVBand="0" w:evenVBand="0" w:oddHBand="0"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29CF1C45"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Date</w:t>
            </w:r>
          </w:p>
        </w:tc>
        <w:tc>
          <w:tcPr>
            <w:tcW w:w="1446" w:type="dxa"/>
            <w:hideMark/>
          </w:tcPr>
          <w:p w14:paraId="097C4335" w14:textId="18066845"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Transaction</w:t>
            </w:r>
          </w:p>
        </w:tc>
        <w:tc>
          <w:tcPr>
            <w:tcW w:w="894" w:type="dxa"/>
            <w:hideMark/>
          </w:tcPr>
          <w:p w14:paraId="7F2B0E4F" w14:textId="10ABCF10"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w:t>
            </w:r>
          </w:p>
        </w:tc>
        <w:tc>
          <w:tcPr>
            <w:tcW w:w="1077" w:type="dxa"/>
            <w:hideMark/>
          </w:tcPr>
          <w:p w14:paraId="31D0E689"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Prix U.</w:t>
            </w:r>
          </w:p>
        </w:tc>
        <w:tc>
          <w:tcPr>
            <w:tcW w:w="1324" w:type="dxa"/>
            <w:hideMark/>
          </w:tcPr>
          <w:p w14:paraId="3628D6BC"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 de stock</w:t>
            </w:r>
          </w:p>
        </w:tc>
        <w:tc>
          <w:tcPr>
            <w:tcW w:w="1673" w:type="dxa"/>
            <w:hideMark/>
          </w:tcPr>
          <w:p w14:paraId="57C2B047" w14:textId="2A335F06"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Valeur de stock</w:t>
            </w:r>
          </w:p>
        </w:tc>
        <w:tc>
          <w:tcPr>
            <w:cnfStyle w:val="000100000000" w:firstRow="0" w:lastRow="0" w:firstColumn="0" w:lastColumn="1" w:oddVBand="0" w:evenVBand="0" w:oddHBand="0" w:evenHBand="0" w:firstRowFirstColumn="0" w:firstRowLastColumn="0" w:lastRowFirstColumn="0" w:lastRowLastColumn="0"/>
            <w:tcW w:w="1737" w:type="dxa"/>
            <w:hideMark/>
          </w:tcPr>
          <w:p w14:paraId="62F186A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PMP</w:t>
            </w:r>
          </w:p>
        </w:tc>
      </w:tr>
      <w:tr w:rsidR="00CA0B43" w:rsidRPr="00572517" w14:paraId="2153D391" w14:textId="77777777" w:rsidTr="00565BFE">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1910628E" w14:textId="65677DA4"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6/2024</w:t>
            </w:r>
          </w:p>
        </w:tc>
        <w:tc>
          <w:tcPr>
            <w:tcW w:w="1446" w:type="dxa"/>
            <w:hideMark/>
          </w:tcPr>
          <w:p w14:paraId="24A1937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tock initial</w:t>
            </w:r>
          </w:p>
        </w:tc>
        <w:tc>
          <w:tcPr>
            <w:tcW w:w="894" w:type="dxa"/>
            <w:hideMark/>
          </w:tcPr>
          <w:p w14:paraId="65A3FB3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077" w:type="dxa"/>
            <w:hideMark/>
          </w:tcPr>
          <w:p w14:paraId="5EE8B6B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w:t>
            </w:r>
          </w:p>
        </w:tc>
        <w:tc>
          <w:tcPr>
            <w:tcW w:w="1324" w:type="dxa"/>
            <w:hideMark/>
          </w:tcPr>
          <w:p w14:paraId="20B710A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673" w:type="dxa"/>
            <w:hideMark/>
          </w:tcPr>
          <w:p w14:paraId="2A06C60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w:t>
            </w:r>
          </w:p>
        </w:tc>
        <w:tc>
          <w:tcPr>
            <w:cnfStyle w:val="000100000000" w:firstRow="0" w:lastRow="0" w:firstColumn="0" w:lastColumn="1" w:oddVBand="0" w:evenVBand="0" w:oddHBand="0" w:evenHBand="0" w:firstRowFirstColumn="0" w:firstRowLastColumn="0" w:lastRowFirstColumn="0" w:lastRowLastColumn="0"/>
            <w:tcW w:w="1737" w:type="dxa"/>
            <w:hideMark/>
          </w:tcPr>
          <w:p w14:paraId="60E737C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6</w:t>
            </w:r>
          </w:p>
        </w:tc>
      </w:tr>
      <w:tr w:rsidR="00CA0B43" w:rsidRPr="00572517" w14:paraId="0EF448F7" w14:textId="77777777" w:rsidTr="00565BFE">
        <w:trPr>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27E82856" w14:textId="4F39AF5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7/06/2024</w:t>
            </w:r>
          </w:p>
        </w:tc>
        <w:tc>
          <w:tcPr>
            <w:tcW w:w="1446" w:type="dxa"/>
            <w:hideMark/>
          </w:tcPr>
          <w:p w14:paraId="106029B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894" w:type="dxa"/>
            <w:hideMark/>
          </w:tcPr>
          <w:p w14:paraId="542DD7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0</w:t>
            </w:r>
          </w:p>
        </w:tc>
        <w:tc>
          <w:tcPr>
            <w:tcW w:w="1077" w:type="dxa"/>
            <w:hideMark/>
          </w:tcPr>
          <w:p w14:paraId="7DB1514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5</w:t>
            </w:r>
          </w:p>
        </w:tc>
        <w:tc>
          <w:tcPr>
            <w:tcW w:w="1324" w:type="dxa"/>
            <w:hideMark/>
          </w:tcPr>
          <w:p w14:paraId="1687A30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100) = 110</w:t>
            </w:r>
          </w:p>
        </w:tc>
        <w:tc>
          <w:tcPr>
            <w:tcW w:w="1673" w:type="dxa"/>
            <w:hideMark/>
          </w:tcPr>
          <w:p w14:paraId="6C85163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1950) = 2110</w:t>
            </w:r>
          </w:p>
        </w:tc>
        <w:tc>
          <w:tcPr>
            <w:cnfStyle w:val="000100000000" w:firstRow="0" w:lastRow="0" w:firstColumn="0" w:lastColumn="1" w:oddVBand="0" w:evenVBand="0" w:oddHBand="0" w:evenHBand="0" w:firstRowFirstColumn="0" w:firstRowLastColumn="0" w:lastRowFirstColumn="0" w:lastRowLastColumn="0"/>
            <w:tcW w:w="1737" w:type="dxa"/>
            <w:hideMark/>
          </w:tcPr>
          <w:p w14:paraId="48B2D077"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110/110) = 19,18</w:t>
            </w:r>
          </w:p>
        </w:tc>
      </w:tr>
      <w:tr w:rsidR="00CA0B43" w:rsidRPr="00572517" w14:paraId="19526C43" w14:textId="77777777" w:rsidTr="00565BFE">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4C9FD624" w14:textId="45874216"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0/06/2024</w:t>
            </w:r>
          </w:p>
        </w:tc>
        <w:tc>
          <w:tcPr>
            <w:tcW w:w="1446" w:type="dxa"/>
            <w:hideMark/>
          </w:tcPr>
          <w:p w14:paraId="2AE6F59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894" w:type="dxa"/>
            <w:hideMark/>
          </w:tcPr>
          <w:p w14:paraId="7967E1B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5</w:t>
            </w:r>
          </w:p>
        </w:tc>
        <w:tc>
          <w:tcPr>
            <w:tcW w:w="1077" w:type="dxa"/>
            <w:hideMark/>
          </w:tcPr>
          <w:p w14:paraId="214B171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324" w:type="dxa"/>
            <w:hideMark/>
          </w:tcPr>
          <w:p w14:paraId="58C2106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10-15) = 95</w:t>
            </w:r>
          </w:p>
        </w:tc>
        <w:tc>
          <w:tcPr>
            <w:tcW w:w="1673" w:type="dxa"/>
            <w:hideMark/>
          </w:tcPr>
          <w:p w14:paraId="27FBC54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x19,18) = 1822,27</w:t>
            </w:r>
          </w:p>
        </w:tc>
        <w:tc>
          <w:tcPr>
            <w:cnfStyle w:val="000100000000" w:firstRow="0" w:lastRow="0" w:firstColumn="0" w:lastColumn="1" w:oddVBand="0" w:evenVBand="0" w:oddHBand="0" w:evenHBand="0" w:firstRowFirstColumn="0" w:firstRowLastColumn="0" w:lastRowFirstColumn="0" w:lastRowLastColumn="0"/>
            <w:tcW w:w="1737" w:type="dxa"/>
            <w:hideMark/>
          </w:tcPr>
          <w:p w14:paraId="00CB7BA0"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822,27/95) = 19,18</w:t>
            </w:r>
          </w:p>
        </w:tc>
      </w:tr>
      <w:tr w:rsidR="00CA0B43" w:rsidRPr="00572517" w14:paraId="22F1ECD6" w14:textId="77777777" w:rsidTr="00565BFE">
        <w:trPr>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0A101698" w14:textId="0721784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0/06/2024</w:t>
            </w:r>
          </w:p>
        </w:tc>
        <w:tc>
          <w:tcPr>
            <w:tcW w:w="1446" w:type="dxa"/>
            <w:hideMark/>
          </w:tcPr>
          <w:p w14:paraId="263F727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894" w:type="dxa"/>
            <w:hideMark/>
          </w:tcPr>
          <w:p w14:paraId="6B161122"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30</w:t>
            </w:r>
          </w:p>
        </w:tc>
        <w:tc>
          <w:tcPr>
            <w:tcW w:w="1077" w:type="dxa"/>
            <w:hideMark/>
          </w:tcPr>
          <w:p w14:paraId="489C30C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324" w:type="dxa"/>
            <w:hideMark/>
          </w:tcPr>
          <w:p w14:paraId="2B077E2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30) = 65</w:t>
            </w:r>
          </w:p>
        </w:tc>
        <w:tc>
          <w:tcPr>
            <w:tcW w:w="1673" w:type="dxa"/>
            <w:hideMark/>
          </w:tcPr>
          <w:p w14:paraId="5980A6A4" w14:textId="6C167254"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 xml:space="preserve">(65x19,18) </w:t>
            </w:r>
            <w:r w:rsidR="002055D8" w:rsidRPr="00572517">
              <w:rPr>
                <w:rFonts w:eastAsia="Times New Roman" w:cs="Calibri"/>
                <w:color w:val="000000"/>
                <w:sz w:val="22"/>
                <w:szCs w:val="22"/>
                <w:lang w:eastAsia="fr-MA"/>
              </w:rPr>
              <w:t>= 1246</w:t>
            </w:r>
            <w:r w:rsidRPr="00572517">
              <w:rPr>
                <w:rFonts w:eastAsia="Times New Roman" w:cs="Calibri"/>
                <w:color w:val="000000"/>
                <w:sz w:val="22"/>
                <w:szCs w:val="22"/>
                <w:lang w:eastAsia="fr-MA"/>
              </w:rPr>
              <w:t>,81</w:t>
            </w:r>
          </w:p>
        </w:tc>
        <w:tc>
          <w:tcPr>
            <w:cnfStyle w:val="000100000000" w:firstRow="0" w:lastRow="0" w:firstColumn="0" w:lastColumn="1" w:oddVBand="0" w:evenVBand="0" w:oddHBand="0" w:evenHBand="0" w:firstRowFirstColumn="0" w:firstRowLastColumn="0" w:lastRowFirstColumn="0" w:lastRowLastColumn="0"/>
            <w:tcW w:w="1737" w:type="dxa"/>
            <w:hideMark/>
          </w:tcPr>
          <w:p w14:paraId="3785CC0D"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246,81/65) = 19,18</w:t>
            </w:r>
          </w:p>
        </w:tc>
      </w:tr>
      <w:tr w:rsidR="00CA0B43" w:rsidRPr="00572517" w14:paraId="3B26B177" w14:textId="77777777" w:rsidTr="00565BFE">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3617869D" w14:textId="5A7ECEAB"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lastRenderedPageBreak/>
              <w:t>01/07/2024</w:t>
            </w:r>
          </w:p>
        </w:tc>
        <w:tc>
          <w:tcPr>
            <w:tcW w:w="1446" w:type="dxa"/>
            <w:hideMark/>
          </w:tcPr>
          <w:p w14:paraId="3F9409B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894" w:type="dxa"/>
            <w:hideMark/>
          </w:tcPr>
          <w:p w14:paraId="2D4521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w:t>
            </w:r>
          </w:p>
        </w:tc>
        <w:tc>
          <w:tcPr>
            <w:tcW w:w="1077" w:type="dxa"/>
            <w:hideMark/>
          </w:tcPr>
          <w:p w14:paraId="5035104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22</w:t>
            </w:r>
          </w:p>
        </w:tc>
        <w:tc>
          <w:tcPr>
            <w:tcW w:w="1324" w:type="dxa"/>
            <w:hideMark/>
          </w:tcPr>
          <w:p w14:paraId="1EBEE7F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65) = 145</w:t>
            </w:r>
          </w:p>
        </w:tc>
        <w:tc>
          <w:tcPr>
            <w:tcW w:w="1673" w:type="dxa"/>
            <w:hideMark/>
          </w:tcPr>
          <w:p w14:paraId="1CD6871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246,81+1760) = 3006,81</w:t>
            </w:r>
          </w:p>
        </w:tc>
        <w:tc>
          <w:tcPr>
            <w:cnfStyle w:val="000100000000" w:firstRow="0" w:lastRow="0" w:firstColumn="0" w:lastColumn="1" w:oddVBand="0" w:evenVBand="0" w:oddHBand="0" w:evenHBand="0" w:firstRowFirstColumn="0" w:firstRowLastColumn="0" w:lastRowFirstColumn="0" w:lastRowLastColumn="0"/>
            <w:tcW w:w="1737" w:type="dxa"/>
            <w:hideMark/>
          </w:tcPr>
          <w:p w14:paraId="6D0A31D5" w14:textId="77777777" w:rsidR="00951B1D" w:rsidRPr="00572517" w:rsidRDefault="00951B1D" w:rsidP="00CA0B43">
            <w:pPr>
              <w:keepNext/>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3006,81/145) = 20,73</w:t>
            </w:r>
          </w:p>
        </w:tc>
      </w:tr>
    </w:tbl>
    <w:p w14:paraId="2ADAB0AD" w14:textId="5A9600C6" w:rsidR="00E906B5" w:rsidRPr="00572517" w:rsidRDefault="00E906B5">
      <w:pPr>
        <w:pStyle w:val="Caption"/>
      </w:pPr>
      <w:bookmarkStart w:id="66" w:name="_Toc180334537"/>
      <w:r w:rsidRPr="00572517">
        <w:t xml:space="preserve">Tableau </w:t>
      </w:r>
      <w:r w:rsidRPr="00572517">
        <w:fldChar w:fldCharType="begin"/>
      </w:r>
      <w:r w:rsidRPr="00572517">
        <w:instrText xml:space="preserve"> SEQ Tableau \* ARABIC </w:instrText>
      </w:r>
      <w:r w:rsidRPr="00572517">
        <w:fldChar w:fldCharType="separate"/>
      </w:r>
      <w:r w:rsidR="00F66577">
        <w:rPr>
          <w:noProof/>
        </w:rPr>
        <w:t>1</w:t>
      </w:r>
      <w:r w:rsidRPr="00572517">
        <w:fldChar w:fldCharType="end"/>
      </w:r>
      <w:r w:rsidRPr="00572517">
        <w:t xml:space="preserve"> Exemple de calcule de PMP</w:t>
      </w:r>
      <w:bookmarkEnd w:id="66"/>
    </w:p>
    <w:p w14:paraId="5672EA16" w14:textId="77777777" w:rsidR="00951B1D" w:rsidRPr="00572517" w:rsidRDefault="00951B1D" w:rsidP="00565BFE">
      <w:pPr>
        <w:pStyle w:val="Heading6"/>
        <w:rPr>
          <w:lang w:eastAsia="fr-MA"/>
        </w:rPr>
      </w:pPr>
      <w:r w:rsidRPr="00572517">
        <w:rPr>
          <w:lang w:eastAsia="fr-MA"/>
        </w:rPr>
        <w:t xml:space="preserve">Méthode FIFO : </w:t>
      </w:r>
    </w:p>
    <w:p w14:paraId="118B2F41" w14:textId="77777777" w:rsidR="00951B1D" w:rsidRPr="00572517" w:rsidRDefault="00951B1D" w:rsidP="00951B1D">
      <w:pPr>
        <w:rPr>
          <w:lang w:eastAsia="fr-MA"/>
        </w:rPr>
      </w:pPr>
      <w:r w:rsidRPr="00572517">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72517" w:rsidRDefault="00951B1D" w:rsidP="00951B1D">
      <w:pPr>
        <w:rPr>
          <w:lang w:eastAsia="fr-MA"/>
        </w:rPr>
      </w:pPr>
      <w:r w:rsidRPr="00572517">
        <w:rPr>
          <w:lang w:eastAsia="fr-MA"/>
        </w:rPr>
        <w:t xml:space="preserve">Exemple de calcule de FIFO : </w:t>
      </w:r>
    </w:p>
    <w:tbl>
      <w:tblPr>
        <w:tblStyle w:val="GridTable2"/>
        <w:tblW w:w="964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66"/>
        <w:gridCol w:w="1667"/>
        <w:gridCol w:w="773"/>
        <w:gridCol w:w="974"/>
        <w:gridCol w:w="1408"/>
        <w:gridCol w:w="773"/>
        <w:gridCol w:w="1777"/>
        <w:gridCol w:w="1403"/>
      </w:tblGrid>
      <w:tr w:rsidR="00CA0B43" w:rsidRPr="00572517" w14:paraId="3D84CC11" w14:textId="77777777" w:rsidTr="00565BFE">
        <w:trPr>
          <w:cnfStyle w:val="100000000000" w:firstRow="1" w:lastRow="0" w:firstColumn="0" w:lastColumn="0" w:oddVBand="0" w:evenVBand="0" w:oddHBand="0"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866" w:type="dxa"/>
            <w:tcBorders>
              <w:top w:val="none" w:sz="0" w:space="0" w:color="auto"/>
              <w:bottom w:val="none" w:sz="0" w:space="0" w:color="auto"/>
              <w:right w:val="none" w:sz="0" w:space="0" w:color="auto"/>
            </w:tcBorders>
          </w:tcPr>
          <w:p w14:paraId="5EA50749" w14:textId="77777777" w:rsidR="00951B1D" w:rsidRPr="00572517" w:rsidRDefault="00951B1D" w:rsidP="00CA0B43">
            <w:pPr>
              <w:spacing w:after="0" w:line="240" w:lineRule="auto"/>
              <w:ind w:firstLine="0"/>
              <w:jc w:val="left"/>
              <w:rPr>
                <w:b w:val="0"/>
                <w:bCs w:val="0"/>
                <w:lang w:eastAsia="fr-MA"/>
              </w:rPr>
            </w:pPr>
            <w:r w:rsidRPr="00572517">
              <w:rPr>
                <w:rFonts w:eastAsia="Times New Roman" w:cs="Calibri"/>
                <w:color w:val="000000"/>
                <w:lang w:eastAsia="fr-MA"/>
              </w:rPr>
              <w:t>Date</w:t>
            </w:r>
          </w:p>
        </w:tc>
        <w:tc>
          <w:tcPr>
            <w:tcW w:w="1667" w:type="dxa"/>
            <w:tcBorders>
              <w:top w:val="none" w:sz="0" w:space="0" w:color="auto"/>
              <w:left w:val="none" w:sz="0" w:space="0" w:color="auto"/>
              <w:bottom w:val="none" w:sz="0" w:space="0" w:color="auto"/>
              <w:right w:val="none" w:sz="0" w:space="0" w:color="auto"/>
            </w:tcBorders>
          </w:tcPr>
          <w:p w14:paraId="7C156ED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Transaction</w:t>
            </w:r>
          </w:p>
        </w:tc>
        <w:tc>
          <w:tcPr>
            <w:tcW w:w="773" w:type="dxa"/>
            <w:tcBorders>
              <w:top w:val="none" w:sz="0" w:space="0" w:color="auto"/>
              <w:left w:val="none" w:sz="0" w:space="0" w:color="auto"/>
              <w:bottom w:val="none" w:sz="0" w:space="0" w:color="auto"/>
              <w:right w:val="none" w:sz="0" w:space="0" w:color="auto"/>
            </w:tcBorders>
          </w:tcPr>
          <w:p w14:paraId="5D49D01F"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974" w:type="dxa"/>
            <w:tcBorders>
              <w:top w:val="none" w:sz="0" w:space="0" w:color="auto"/>
              <w:left w:val="none" w:sz="0" w:space="0" w:color="auto"/>
              <w:bottom w:val="none" w:sz="0" w:space="0" w:color="auto"/>
              <w:right w:val="none" w:sz="0" w:space="0" w:color="auto"/>
            </w:tcBorders>
          </w:tcPr>
          <w:p w14:paraId="73C2211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w:t>
            </w:r>
          </w:p>
        </w:tc>
        <w:tc>
          <w:tcPr>
            <w:tcW w:w="1408" w:type="dxa"/>
            <w:tcBorders>
              <w:top w:val="none" w:sz="0" w:space="0" w:color="auto"/>
              <w:left w:val="none" w:sz="0" w:space="0" w:color="auto"/>
              <w:bottom w:val="none" w:sz="0" w:space="0" w:color="auto"/>
              <w:right w:val="none" w:sz="0" w:space="0" w:color="auto"/>
            </w:tcBorders>
          </w:tcPr>
          <w:p w14:paraId="797C0B1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c>
          <w:tcPr>
            <w:tcW w:w="773" w:type="dxa"/>
            <w:tcBorders>
              <w:top w:val="none" w:sz="0" w:space="0" w:color="auto"/>
              <w:left w:val="none" w:sz="0" w:space="0" w:color="auto"/>
              <w:bottom w:val="none" w:sz="0" w:space="0" w:color="auto"/>
              <w:right w:val="none" w:sz="0" w:space="0" w:color="auto"/>
            </w:tcBorders>
          </w:tcPr>
          <w:p w14:paraId="26C1E03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777" w:type="dxa"/>
            <w:tcBorders>
              <w:top w:val="none" w:sz="0" w:space="0" w:color="auto"/>
              <w:left w:val="none" w:sz="0" w:space="0" w:color="auto"/>
              <w:bottom w:val="none" w:sz="0" w:space="0" w:color="auto"/>
              <w:right w:val="none" w:sz="0" w:space="0" w:color="auto"/>
            </w:tcBorders>
          </w:tcPr>
          <w:p w14:paraId="76C2C796"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nitaire</w:t>
            </w:r>
          </w:p>
        </w:tc>
        <w:tc>
          <w:tcPr>
            <w:tcW w:w="1403" w:type="dxa"/>
            <w:tcBorders>
              <w:top w:val="none" w:sz="0" w:space="0" w:color="auto"/>
              <w:left w:val="none" w:sz="0" w:space="0" w:color="auto"/>
              <w:bottom w:val="none" w:sz="0" w:space="0" w:color="auto"/>
            </w:tcBorders>
          </w:tcPr>
          <w:p w14:paraId="296FB52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r>
      <w:tr w:rsidR="00CA0B43" w:rsidRPr="00572517" w14:paraId="0E244103" w14:textId="77777777" w:rsidTr="00565BFE">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866" w:type="dxa"/>
          </w:tcPr>
          <w:p w14:paraId="2A95858A" w14:textId="77777777" w:rsidR="00951B1D" w:rsidRPr="00572517" w:rsidRDefault="00951B1D" w:rsidP="00CA0B43">
            <w:pPr>
              <w:spacing w:after="0" w:line="240" w:lineRule="auto"/>
              <w:ind w:firstLine="0"/>
              <w:jc w:val="left"/>
              <w:rPr>
                <w:lang w:eastAsia="fr-MA"/>
              </w:rPr>
            </w:pPr>
            <w:r w:rsidRPr="00572517">
              <w:rPr>
                <w:lang w:eastAsia="fr-MA"/>
              </w:rPr>
              <w:t>01/06</w:t>
            </w:r>
          </w:p>
        </w:tc>
        <w:tc>
          <w:tcPr>
            <w:tcW w:w="1667" w:type="dxa"/>
          </w:tcPr>
          <w:p w14:paraId="4530BF0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Stock Initial</w:t>
            </w:r>
          </w:p>
        </w:tc>
        <w:tc>
          <w:tcPr>
            <w:tcW w:w="773" w:type="dxa"/>
          </w:tcPr>
          <w:p w14:paraId="7A1E06D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974" w:type="dxa"/>
          </w:tcPr>
          <w:p w14:paraId="6CFA9F3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408" w:type="dxa"/>
          </w:tcPr>
          <w:p w14:paraId="65BA9A6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773" w:type="dxa"/>
          </w:tcPr>
          <w:p w14:paraId="42C16B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777" w:type="dxa"/>
          </w:tcPr>
          <w:p w14:paraId="113C8BA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403" w:type="dxa"/>
          </w:tcPr>
          <w:p w14:paraId="5AC68D3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r>
      <w:tr w:rsidR="00CA0B43" w:rsidRPr="00572517" w14:paraId="7035D2C5" w14:textId="77777777" w:rsidTr="00565BFE">
        <w:trPr>
          <w:trHeight w:val="148"/>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1FDED540" w14:textId="77777777" w:rsidR="00951B1D" w:rsidRPr="00572517" w:rsidRDefault="00951B1D" w:rsidP="00CA0B43">
            <w:pPr>
              <w:spacing w:after="0" w:line="240" w:lineRule="auto"/>
              <w:ind w:firstLine="0"/>
              <w:jc w:val="left"/>
              <w:rPr>
                <w:lang w:eastAsia="fr-MA"/>
              </w:rPr>
            </w:pPr>
            <w:r w:rsidRPr="00572517">
              <w:rPr>
                <w:lang w:eastAsia="fr-MA"/>
              </w:rPr>
              <w:t>02/06</w:t>
            </w:r>
          </w:p>
        </w:tc>
        <w:tc>
          <w:tcPr>
            <w:tcW w:w="1667" w:type="dxa"/>
            <w:vMerge w:val="restart"/>
          </w:tcPr>
          <w:p w14:paraId="42A7C4D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773" w:type="dxa"/>
            <w:vMerge w:val="restart"/>
          </w:tcPr>
          <w:p w14:paraId="3936C4E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974" w:type="dxa"/>
            <w:vMerge w:val="restart"/>
          </w:tcPr>
          <w:p w14:paraId="052D454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408" w:type="dxa"/>
            <w:vMerge w:val="restart"/>
          </w:tcPr>
          <w:p w14:paraId="34C7DA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960</w:t>
            </w:r>
          </w:p>
        </w:tc>
        <w:tc>
          <w:tcPr>
            <w:tcW w:w="773" w:type="dxa"/>
          </w:tcPr>
          <w:p w14:paraId="72092C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777" w:type="dxa"/>
          </w:tcPr>
          <w:p w14:paraId="64F015D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403" w:type="dxa"/>
          </w:tcPr>
          <w:p w14:paraId="6983613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6864C74D" w14:textId="77777777" w:rsidTr="00565BFE">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866" w:type="dxa"/>
            <w:vMerge/>
          </w:tcPr>
          <w:p w14:paraId="5BE3D490" w14:textId="77777777" w:rsidR="00951B1D" w:rsidRPr="00572517" w:rsidRDefault="00951B1D" w:rsidP="00CA0B43">
            <w:pPr>
              <w:spacing w:after="0" w:line="240" w:lineRule="auto"/>
              <w:ind w:firstLine="0"/>
              <w:jc w:val="left"/>
              <w:rPr>
                <w:lang w:eastAsia="fr-MA"/>
              </w:rPr>
            </w:pPr>
          </w:p>
        </w:tc>
        <w:tc>
          <w:tcPr>
            <w:tcW w:w="1667" w:type="dxa"/>
            <w:vMerge/>
          </w:tcPr>
          <w:p w14:paraId="4E5E820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vMerge/>
          </w:tcPr>
          <w:p w14:paraId="1AAF7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974" w:type="dxa"/>
            <w:vMerge/>
          </w:tcPr>
          <w:p w14:paraId="58ABA950"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408" w:type="dxa"/>
            <w:vMerge/>
          </w:tcPr>
          <w:p w14:paraId="4C8B595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tcPr>
          <w:p w14:paraId="18EF8BC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777" w:type="dxa"/>
          </w:tcPr>
          <w:p w14:paraId="38D1AF4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403" w:type="dxa"/>
          </w:tcPr>
          <w:p w14:paraId="5F3DFE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51E4E709" w14:textId="77777777" w:rsidTr="00565BFE">
        <w:trPr>
          <w:trHeight w:val="148"/>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7D3EC417" w14:textId="77777777" w:rsidR="00951B1D" w:rsidRPr="00572517" w:rsidRDefault="00951B1D" w:rsidP="00CA0B43">
            <w:pPr>
              <w:spacing w:after="0" w:line="240" w:lineRule="auto"/>
              <w:ind w:firstLine="0"/>
              <w:jc w:val="left"/>
              <w:rPr>
                <w:lang w:eastAsia="fr-MA"/>
              </w:rPr>
            </w:pPr>
            <w:r w:rsidRPr="00572517">
              <w:rPr>
                <w:lang w:eastAsia="fr-MA"/>
              </w:rPr>
              <w:t>10/06</w:t>
            </w:r>
          </w:p>
        </w:tc>
        <w:tc>
          <w:tcPr>
            <w:tcW w:w="1667" w:type="dxa"/>
            <w:vMerge w:val="restart"/>
          </w:tcPr>
          <w:p w14:paraId="6BF58E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773" w:type="dxa"/>
            <w:vMerge w:val="restart"/>
          </w:tcPr>
          <w:p w14:paraId="4668D74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974" w:type="dxa"/>
            <w:vMerge w:val="restart"/>
          </w:tcPr>
          <w:p w14:paraId="3F17DF1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408" w:type="dxa"/>
            <w:vMerge w:val="restart"/>
          </w:tcPr>
          <w:p w14:paraId="11D556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c>
          <w:tcPr>
            <w:tcW w:w="773" w:type="dxa"/>
          </w:tcPr>
          <w:p w14:paraId="4075CF4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777" w:type="dxa"/>
          </w:tcPr>
          <w:p w14:paraId="029E455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403" w:type="dxa"/>
          </w:tcPr>
          <w:p w14:paraId="0CD7E7D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50351DE8" w14:textId="77777777" w:rsidTr="00565BFE">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866" w:type="dxa"/>
            <w:vMerge/>
          </w:tcPr>
          <w:p w14:paraId="55803840" w14:textId="77777777" w:rsidR="00951B1D" w:rsidRPr="00572517" w:rsidRDefault="00951B1D" w:rsidP="00CA0B43">
            <w:pPr>
              <w:spacing w:after="0" w:line="240" w:lineRule="auto"/>
              <w:ind w:firstLine="0"/>
              <w:jc w:val="left"/>
              <w:rPr>
                <w:lang w:eastAsia="fr-MA"/>
              </w:rPr>
            </w:pPr>
          </w:p>
        </w:tc>
        <w:tc>
          <w:tcPr>
            <w:tcW w:w="1667" w:type="dxa"/>
            <w:vMerge/>
          </w:tcPr>
          <w:p w14:paraId="32FAC0B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vMerge/>
          </w:tcPr>
          <w:p w14:paraId="58BF578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974" w:type="dxa"/>
            <w:vMerge/>
          </w:tcPr>
          <w:p w14:paraId="3F8D172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408" w:type="dxa"/>
            <w:vMerge/>
          </w:tcPr>
          <w:p w14:paraId="22BF0A5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tcPr>
          <w:p w14:paraId="15FC822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777" w:type="dxa"/>
          </w:tcPr>
          <w:p w14:paraId="1319BD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403" w:type="dxa"/>
          </w:tcPr>
          <w:p w14:paraId="5D924A3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17E2E723" w14:textId="77777777" w:rsidTr="00565BFE">
        <w:trPr>
          <w:trHeight w:val="148"/>
        </w:trPr>
        <w:tc>
          <w:tcPr>
            <w:cnfStyle w:val="001000000000" w:firstRow="0" w:lastRow="0" w:firstColumn="1" w:lastColumn="0" w:oddVBand="0" w:evenVBand="0" w:oddHBand="0" w:evenHBand="0" w:firstRowFirstColumn="0" w:firstRowLastColumn="0" w:lastRowFirstColumn="0" w:lastRowLastColumn="0"/>
            <w:tcW w:w="866" w:type="dxa"/>
            <w:vMerge/>
          </w:tcPr>
          <w:p w14:paraId="20C91A89" w14:textId="77777777" w:rsidR="00951B1D" w:rsidRPr="00572517" w:rsidRDefault="00951B1D" w:rsidP="00CA0B43">
            <w:pPr>
              <w:spacing w:after="0" w:line="240" w:lineRule="auto"/>
              <w:ind w:firstLine="0"/>
              <w:jc w:val="left"/>
              <w:rPr>
                <w:lang w:eastAsia="fr-MA"/>
              </w:rPr>
            </w:pPr>
          </w:p>
        </w:tc>
        <w:tc>
          <w:tcPr>
            <w:tcW w:w="1667" w:type="dxa"/>
            <w:vMerge/>
          </w:tcPr>
          <w:p w14:paraId="5E0BB7A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vMerge/>
          </w:tcPr>
          <w:p w14:paraId="0291A99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974" w:type="dxa"/>
            <w:vMerge/>
          </w:tcPr>
          <w:p w14:paraId="2923952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408" w:type="dxa"/>
            <w:vMerge/>
          </w:tcPr>
          <w:p w14:paraId="551D620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tcPr>
          <w:p w14:paraId="63461F6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777" w:type="dxa"/>
          </w:tcPr>
          <w:p w14:paraId="143068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403" w:type="dxa"/>
          </w:tcPr>
          <w:p w14:paraId="202A754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285150FA" w14:textId="77777777" w:rsidTr="00565BFE">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76C9ED39" w14:textId="77777777" w:rsidR="00951B1D" w:rsidRPr="00572517" w:rsidRDefault="00951B1D" w:rsidP="00CA0B43">
            <w:pPr>
              <w:spacing w:after="0" w:line="240" w:lineRule="auto"/>
              <w:ind w:firstLine="0"/>
              <w:jc w:val="left"/>
              <w:rPr>
                <w:lang w:eastAsia="fr-MA"/>
              </w:rPr>
            </w:pPr>
            <w:r w:rsidRPr="00572517">
              <w:rPr>
                <w:lang w:eastAsia="fr-MA"/>
              </w:rPr>
              <w:t>15/06</w:t>
            </w:r>
          </w:p>
        </w:tc>
        <w:tc>
          <w:tcPr>
            <w:tcW w:w="1667" w:type="dxa"/>
            <w:vMerge w:val="restart"/>
          </w:tcPr>
          <w:p w14:paraId="3B9E96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Vente (100)</w:t>
            </w:r>
          </w:p>
        </w:tc>
        <w:tc>
          <w:tcPr>
            <w:tcW w:w="773" w:type="dxa"/>
          </w:tcPr>
          <w:p w14:paraId="4E0BE9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974" w:type="dxa"/>
          </w:tcPr>
          <w:p w14:paraId="3A1AE0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408" w:type="dxa"/>
          </w:tcPr>
          <w:p w14:paraId="3434A3A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773" w:type="dxa"/>
          </w:tcPr>
          <w:p w14:paraId="6277A55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777" w:type="dxa"/>
          </w:tcPr>
          <w:p w14:paraId="230F131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403" w:type="dxa"/>
          </w:tcPr>
          <w:p w14:paraId="145BFE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2A904296" w14:textId="77777777" w:rsidTr="00565BFE">
        <w:trPr>
          <w:trHeight w:val="148"/>
        </w:trPr>
        <w:tc>
          <w:tcPr>
            <w:cnfStyle w:val="001000000000" w:firstRow="0" w:lastRow="0" w:firstColumn="1" w:lastColumn="0" w:oddVBand="0" w:evenVBand="0" w:oddHBand="0" w:evenHBand="0" w:firstRowFirstColumn="0" w:firstRowLastColumn="0" w:lastRowFirstColumn="0" w:lastRowLastColumn="0"/>
            <w:tcW w:w="866" w:type="dxa"/>
            <w:vMerge/>
          </w:tcPr>
          <w:p w14:paraId="529C5B57" w14:textId="77777777" w:rsidR="00951B1D" w:rsidRPr="00572517" w:rsidRDefault="00951B1D" w:rsidP="00CA0B43">
            <w:pPr>
              <w:spacing w:after="0" w:line="240" w:lineRule="auto"/>
              <w:ind w:firstLine="0"/>
              <w:jc w:val="left"/>
              <w:rPr>
                <w:lang w:eastAsia="fr-MA"/>
              </w:rPr>
            </w:pPr>
          </w:p>
        </w:tc>
        <w:tc>
          <w:tcPr>
            <w:tcW w:w="1667" w:type="dxa"/>
            <w:vMerge/>
          </w:tcPr>
          <w:p w14:paraId="5368EE3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tcPr>
          <w:p w14:paraId="7B88D85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w:t>
            </w:r>
          </w:p>
        </w:tc>
        <w:tc>
          <w:tcPr>
            <w:tcW w:w="974" w:type="dxa"/>
          </w:tcPr>
          <w:p w14:paraId="4BDFE8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408" w:type="dxa"/>
          </w:tcPr>
          <w:p w14:paraId="67E77C8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640</w:t>
            </w:r>
          </w:p>
        </w:tc>
        <w:tc>
          <w:tcPr>
            <w:tcW w:w="773" w:type="dxa"/>
          </w:tcPr>
          <w:p w14:paraId="36A1DEF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777" w:type="dxa"/>
          </w:tcPr>
          <w:p w14:paraId="7AF3E7A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403" w:type="dxa"/>
          </w:tcPr>
          <w:p w14:paraId="7A0B9C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4147EC61" w14:textId="77777777" w:rsidTr="00565BFE">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7B572C29" w14:textId="77777777" w:rsidR="00951B1D" w:rsidRPr="00572517" w:rsidRDefault="00951B1D" w:rsidP="00CA0B43">
            <w:pPr>
              <w:spacing w:after="0" w:line="240" w:lineRule="auto"/>
              <w:ind w:firstLine="0"/>
              <w:jc w:val="left"/>
              <w:rPr>
                <w:lang w:eastAsia="fr-MA"/>
              </w:rPr>
            </w:pPr>
            <w:r w:rsidRPr="00572517">
              <w:rPr>
                <w:lang w:eastAsia="fr-MA"/>
              </w:rPr>
              <w:t>22/06</w:t>
            </w:r>
          </w:p>
        </w:tc>
        <w:tc>
          <w:tcPr>
            <w:tcW w:w="1667" w:type="dxa"/>
            <w:vMerge w:val="restart"/>
          </w:tcPr>
          <w:p w14:paraId="5A461F8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Achat</w:t>
            </w:r>
          </w:p>
        </w:tc>
        <w:tc>
          <w:tcPr>
            <w:tcW w:w="773" w:type="dxa"/>
            <w:vMerge w:val="restart"/>
          </w:tcPr>
          <w:p w14:paraId="4F34309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974" w:type="dxa"/>
            <w:vMerge w:val="restart"/>
          </w:tcPr>
          <w:p w14:paraId="203A0E8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408" w:type="dxa"/>
            <w:vMerge w:val="restart"/>
          </w:tcPr>
          <w:p w14:paraId="6E4CA89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c>
          <w:tcPr>
            <w:tcW w:w="773" w:type="dxa"/>
          </w:tcPr>
          <w:p w14:paraId="0DED58C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777" w:type="dxa"/>
          </w:tcPr>
          <w:p w14:paraId="657326D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403" w:type="dxa"/>
          </w:tcPr>
          <w:p w14:paraId="0DA656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6C1FDAED" w14:textId="77777777" w:rsidTr="00565BFE">
        <w:trPr>
          <w:trHeight w:val="148"/>
        </w:trPr>
        <w:tc>
          <w:tcPr>
            <w:cnfStyle w:val="001000000000" w:firstRow="0" w:lastRow="0" w:firstColumn="1" w:lastColumn="0" w:oddVBand="0" w:evenVBand="0" w:oddHBand="0" w:evenHBand="0" w:firstRowFirstColumn="0" w:firstRowLastColumn="0" w:lastRowFirstColumn="0" w:lastRowLastColumn="0"/>
            <w:tcW w:w="866" w:type="dxa"/>
            <w:vMerge/>
          </w:tcPr>
          <w:p w14:paraId="7F442D3C" w14:textId="77777777" w:rsidR="00951B1D" w:rsidRPr="00572517" w:rsidRDefault="00951B1D" w:rsidP="00CA0B43">
            <w:pPr>
              <w:spacing w:after="0" w:line="240" w:lineRule="auto"/>
              <w:ind w:firstLine="0"/>
              <w:jc w:val="left"/>
              <w:rPr>
                <w:lang w:eastAsia="fr-MA"/>
              </w:rPr>
            </w:pPr>
          </w:p>
        </w:tc>
        <w:tc>
          <w:tcPr>
            <w:tcW w:w="1667" w:type="dxa"/>
            <w:vMerge/>
          </w:tcPr>
          <w:p w14:paraId="75885B7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vMerge/>
          </w:tcPr>
          <w:p w14:paraId="0B2AE4F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974" w:type="dxa"/>
            <w:vMerge/>
          </w:tcPr>
          <w:p w14:paraId="079F8D4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408" w:type="dxa"/>
            <w:vMerge/>
          </w:tcPr>
          <w:p w14:paraId="0EFB048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tcPr>
          <w:p w14:paraId="4EE989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777" w:type="dxa"/>
          </w:tcPr>
          <w:p w14:paraId="705D55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403" w:type="dxa"/>
          </w:tcPr>
          <w:p w14:paraId="47B7AAC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029C676C" w14:textId="77777777" w:rsidTr="00565BFE">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866" w:type="dxa"/>
            <w:vMerge/>
          </w:tcPr>
          <w:p w14:paraId="1D1EA43F" w14:textId="77777777" w:rsidR="00951B1D" w:rsidRPr="00572517" w:rsidRDefault="00951B1D" w:rsidP="00CA0B43">
            <w:pPr>
              <w:spacing w:after="0" w:line="240" w:lineRule="auto"/>
              <w:ind w:firstLine="0"/>
              <w:jc w:val="left"/>
              <w:rPr>
                <w:lang w:eastAsia="fr-MA"/>
              </w:rPr>
            </w:pPr>
          </w:p>
        </w:tc>
        <w:tc>
          <w:tcPr>
            <w:tcW w:w="1667" w:type="dxa"/>
            <w:vMerge/>
          </w:tcPr>
          <w:p w14:paraId="3B8FB8F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vMerge/>
          </w:tcPr>
          <w:p w14:paraId="13B79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974" w:type="dxa"/>
            <w:vMerge/>
          </w:tcPr>
          <w:p w14:paraId="055F460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408" w:type="dxa"/>
            <w:vMerge/>
          </w:tcPr>
          <w:p w14:paraId="330DFF0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tcPr>
          <w:p w14:paraId="3AFDF89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777" w:type="dxa"/>
          </w:tcPr>
          <w:p w14:paraId="3C36065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403" w:type="dxa"/>
          </w:tcPr>
          <w:p w14:paraId="7F9E9A8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r w:rsidR="00CA0B43" w:rsidRPr="00572517" w14:paraId="7240F9A8" w14:textId="77777777" w:rsidTr="00565BFE">
        <w:trPr>
          <w:trHeight w:val="148"/>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45385D4C" w14:textId="77777777" w:rsidR="00951B1D" w:rsidRPr="00572517" w:rsidRDefault="00951B1D" w:rsidP="00CA0B43">
            <w:pPr>
              <w:spacing w:after="0" w:line="240" w:lineRule="auto"/>
              <w:ind w:firstLine="0"/>
              <w:jc w:val="left"/>
              <w:rPr>
                <w:lang w:eastAsia="fr-MA"/>
              </w:rPr>
            </w:pPr>
            <w:r w:rsidRPr="00572517">
              <w:rPr>
                <w:lang w:eastAsia="fr-MA"/>
              </w:rPr>
              <w:t>25/06</w:t>
            </w:r>
          </w:p>
        </w:tc>
        <w:tc>
          <w:tcPr>
            <w:tcW w:w="1667" w:type="dxa"/>
            <w:vMerge w:val="restart"/>
          </w:tcPr>
          <w:p w14:paraId="1E5FF5E5" w14:textId="05061D6D" w:rsidR="00951B1D" w:rsidRPr="00572517" w:rsidRDefault="002055D8"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Vente (</w:t>
            </w:r>
            <w:r w:rsidR="00951B1D" w:rsidRPr="00572517">
              <w:rPr>
                <w:lang w:eastAsia="fr-MA"/>
              </w:rPr>
              <w:t>50)</w:t>
            </w:r>
          </w:p>
        </w:tc>
        <w:tc>
          <w:tcPr>
            <w:tcW w:w="773" w:type="dxa"/>
          </w:tcPr>
          <w:p w14:paraId="62690F0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0</w:t>
            </w:r>
          </w:p>
        </w:tc>
        <w:tc>
          <w:tcPr>
            <w:tcW w:w="974" w:type="dxa"/>
          </w:tcPr>
          <w:p w14:paraId="737292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408" w:type="dxa"/>
          </w:tcPr>
          <w:p w14:paraId="0D6FF37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0</w:t>
            </w:r>
          </w:p>
        </w:tc>
        <w:tc>
          <w:tcPr>
            <w:tcW w:w="773" w:type="dxa"/>
          </w:tcPr>
          <w:p w14:paraId="1ADC197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777" w:type="dxa"/>
          </w:tcPr>
          <w:p w14:paraId="08C8A52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403" w:type="dxa"/>
          </w:tcPr>
          <w:p w14:paraId="14754767"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40</w:t>
            </w:r>
          </w:p>
        </w:tc>
      </w:tr>
      <w:tr w:rsidR="00CA0B43" w:rsidRPr="00572517" w14:paraId="6F85890D" w14:textId="77777777" w:rsidTr="00565BFE">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866" w:type="dxa"/>
            <w:vMerge/>
          </w:tcPr>
          <w:p w14:paraId="41B6878F" w14:textId="77777777" w:rsidR="00951B1D" w:rsidRPr="00572517" w:rsidRDefault="00951B1D" w:rsidP="00CA0B43">
            <w:pPr>
              <w:spacing w:after="0" w:line="240" w:lineRule="auto"/>
              <w:ind w:firstLine="0"/>
              <w:jc w:val="left"/>
              <w:rPr>
                <w:lang w:eastAsia="fr-MA"/>
              </w:rPr>
            </w:pPr>
          </w:p>
        </w:tc>
        <w:tc>
          <w:tcPr>
            <w:tcW w:w="1667" w:type="dxa"/>
            <w:vMerge/>
          </w:tcPr>
          <w:p w14:paraId="127B579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tcPr>
          <w:p w14:paraId="20DBD8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40</w:t>
            </w:r>
          </w:p>
        </w:tc>
        <w:tc>
          <w:tcPr>
            <w:tcW w:w="974" w:type="dxa"/>
          </w:tcPr>
          <w:p w14:paraId="2D18287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8</w:t>
            </w:r>
          </w:p>
        </w:tc>
        <w:tc>
          <w:tcPr>
            <w:tcW w:w="1408" w:type="dxa"/>
          </w:tcPr>
          <w:p w14:paraId="12D5B68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120</w:t>
            </w:r>
          </w:p>
        </w:tc>
        <w:tc>
          <w:tcPr>
            <w:tcW w:w="773" w:type="dxa"/>
          </w:tcPr>
          <w:p w14:paraId="2BC8033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777" w:type="dxa"/>
          </w:tcPr>
          <w:p w14:paraId="3330AC0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403" w:type="dxa"/>
          </w:tcPr>
          <w:p w14:paraId="6D4447DB" w14:textId="77777777" w:rsidR="00951B1D" w:rsidRPr="00572517" w:rsidRDefault="00951B1D" w:rsidP="00CA0B43">
            <w:pPr>
              <w:keepN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bl>
    <w:p w14:paraId="2C39D2F8" w14:textId="78A3814B" w:rsidR="00E906B5" w:rsidRPr="00572517" w:rsidRDefault="00E906B5">
      <w:pPr>
        <w:pStyle w:val="Caption"/>
      </w:pPr>
      <w:bookmarkStart w:id="67" w:name="_Toc180334538"/>
      <w:r w:rsidRPr="00572517">
        <w:t xml:space="preserve">Tableau </w:t>
      </w:r>
      <w:r w:rsidRPr="00572517">
        <w:fldChar w:fldCharType="begin"/>
      </w:r>
      <w:r w:rsidRPr="00572517">
        <w:instrText xml:space="preserve"> SEQ Tableau \* ARABIC </w:instrText>
      </w:r>
      <w:r w:rsidRPr="00572517">
        <w:fldChar w:fldCharType="separate"/>
      </w:r>
      <w:r w:rsidR="00F66577">
        <w:rPr>
          <w:noProof/>
        </w:rPr>
        <w:t>2</w:t>
      </w:r>
      <w:r w:rsidRPr="00572517">
        <w:fldChar w:fldCharType="end"/>
      </w:r>
      <w:r w:rsidRPr="00572517">
        <w:t xml:space="preserve"> Exemple de calcule de FIFO</w:t>
      </w:r>
      <w:bookmarkEnd w:id="67"/>
    </w:p>
    <w:p w14:paraId="70E7B886" w14:textId="77777777" w:rsidR="00951B1D" w:rsidRPr="00572517" w:rsidRDefault="00951B1D" w:rsidP="00565BFE">
      <w:pPr>
        <w:pStyle w:val="Heading5"/>
        <w:rPr>
          <w:lang w:eastAsia="fr-FR"/>
        </w:rPr>
      </w:pPr>
      <w:r w:rsidRPr="00572517">
        <w:rPr>
          <w:lang w:eastAsia="fr-FR"/>
        </w:rPr>
        <w:t>Gestion de coût physique et financier.</w:t>
      </w:r>
    </w:p>
    <w:p w14:paraId="049ECFD0" w14:textId="7C5B8D39" w:rsidR="00951B1D" w:rsidRPr="00572517" w:rsidRDefault="00951B1D" w:rsidP="00E906B5">
      <w:r w:rsidRPr="00572517">
        <w:t xml:space="preserve"> </w:t>
      </w:r>
      <w:r w:rsidRPr="00572517">
        <w:rPr>
          <w:b/>
          <w:bCs/>
        </w:rPr>
        <w:t xml:space="preserve">Augmentations </w:t>
      </w:r>
      <w:r w:rsidR="002055D8" w:rsidRPr="00572517">
        <w:rPr>
          <w:b/>
          <w:bCs/>
        </w:rPr>
        <w:t>physiques :</w:t>
      </w:r>
      <w:r w:rsidRPr="00572517">
        <w:t xml:space="preserve"> </w:t>
      </w:r>
      <w:r w:rsidR="002055D8" w:rsidRPr="00572517">
        <w:t>Ex :</w:t>
      </w:r>
      <w:r w:rsidRPr="00572517">
        <w:t xml:space="preserve"> Réceptions de commande, fin d’ordre de fabrication.</w:t>
      </w:r>
    </w:p>
    <w:p w14:paraId="5B971E07" w14:textId="28D74FC3" w:rsidR="00951B1D" w:rsidRPr="00572517" w:rsidRDefault="00951B1D" w:rsidP="00E906B5">
      <w:pPr>
        <w:rPr>
          <w:lang w:eastAsia="fr-FR"/>
        </w:rPr>
      </w:pPr>
      <w:r w:rsidRPr="00572517">
        <w:t xml:space="preserve"> </w:t>
      </w:r>
      <w:r w:rsidRPr="00572517">
        <w:rPr>
          <w:b/>
          <w:bCs/>
        </w:rPr>
        <w:t xml:space="preserve">Sorties </w:t>
      </w:r>
      <w:r w:rsidR="002055D8" w:rsidRPr="00572517">
        <w:rPr>
          <w:b/>
          <w:bCs/>
        </w:rPr>
        <w:t>physiques :</w:t>
      </w:r>
      <w:r w:rsidRPr="00572517">
        <w:t xml:space="preserve"> </w:t>
      </w:r>
      <w:r w:rsidR="002055D8" w:rsidRPr="00572517">
        <w:t>Ex :</w:t>
      </w:r>
      <w:r w:rsidRPr="00572517">
        <w:t xml:space="preserve"> Bon de livraison, prélèvements d’ordres de fabrication.</w:t>
      </w:r>
    </w:p>
    <w:p w14:paraId="4F67C69D" w14:textId="77777777" w:rsidR="00951B1D" w:rsidRPr="00572517" w:rsidRDefault="00951B1D" w:rsidP="00565BFE">
      <w:pPr>
        <w:pStyle w:val="Heading5"/>
        <w:rPr>
          <w:lang w:eastAsia="fr-FR"/>
        </w:rPr>
      </w:pPr>
      <w:r w:rsidRPr="00572517">
        <w:rPr>
          <w:lang w:eastAsia="fr-FR"/>
        </w:rPr>
        <w:t>Dimensionnement de calcul de quantité et coût de stock.</w:t>
      </w:r>
    </w:p>
    <w:p w14:paraId="5B3B473B" w14:textId="77777777" w:rsidR="00951B1D" w:rsidRPr="00572517" w:rsidRDefault="00951B1D" w:rsidP="00E906B5">
      <w:r w:rsidRPr="00572517">
        <w:t xml:space="preserve">Le stock, de chaque article, peut être évaluer en quantité et en coût suivant deux axes dimensionnels : </w:t>
      </w:r>
    </w:p>
    <w:p w14:paraId="0C28863E" w14:textId="77777777" w:rsidR="00951B1D" w:rsidRPr="00572517" w:rsidRDefault="00951B1D">
      <w:pPr>
        <w:pStyle w:val="ListParagraph"/>
        <w:numPr>
          <w:ilvl w:val="0"/>
          <w:numId w:val="2"/>
        </w:numPr>
        <w:spacing w:before="240" w:after="160" w:line="259" w:lineRule="auto"/>
      </w:pPr>
      <w:r w:rsidRPr="00572517">
        <w:t>Groupe de dimension de stockage :</w:t>
      </w:r>
    </w:p>
    <w:p w14:paraId="09B2A9E8" w14:textId="77777777" w:rsidR="00951B1D" w:rsidRPr="00572517" w:rsidRDefault="00951B1D">
      <w:pPr>
        <w:pStyle w:val="ListParagraph"/>
        <w:numPr>
          <w:ilvl w:val="1"/>
          <w:numId w:val="2"/>
        </w:numPr>
      </w:pPr>
      <w:r w:rsidRPr="00572517">
        <w:t>Site</w:t>
      </w:r>
    </w:p>
    <w:p w14:paraId="262CD14B" w14:textId="77777777" w:rsidR="00951B1D" w:rsidRPr="00572517" w:rsidRDefault="00951B1D">
      <w:pPr>
        <w:pStyle w:val="ListParagraph"/>
        <w:numPr>
          <w:ilvl w:val="1"/>
          <w:numId w:val="2"/>
        </w:numPr>
      </w:pPr>
      <w:r w:rsidRPr="00572517">
        <w:t>Entrepôt</w:t>
      </w:r>
    </w:p>
    <w:p w14:paraId="206603F0" w14:textId="77777777" w:rsidR="00951B1D" w:rsidRPr="00572517" w:rsidRDefault="00951B1D">
      <w:pPr>
        <w:pStyle w:val="ListParagraph"/>
        <w:numPr>
          <w:ilvl w:val="1"/>
          <w:numId w:val="2"/>
        </w:numPr>
      </w:pPr>
      <w:r w:rsidRPr="00572517">
        <w:t>Emplacement</w:t>
      </w:r>
    </w:p>
    <w:p w14:paraId="04B1D1ED" w14:textId="77777777" w:rsidR="00951B1D" w:rsidRPr="00572517" w:rsidRDefault="00951B1D" w:rsidP="00E906B5">
      <w:r w:rsidRPr="00572517">
        <w:lastRenderedPageBreak/>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5000" w:type="pct"/>
        <w:jc w:val="center"/>
        <w:tblCellMar>
          <w:left w:w="29" w:type="dxa"/>
          <w:right w:w="29" w:type="dxa"/>
        </w:tblCellMar>
        <w:tblLook w:val="04A0" w:firstRow="1" w:lastRow="0" w:firstColumn="1" w:lastColumn="0" w:noHBand="0" w:noVBand="1"/>
      </w:tblPr>
      <w:tblGrid>
        <w:gridCol w:w="1508"/>
        <w:gridCol w:w="3026"/>
        <w:gridCol w:w="922"/>
        <w:gridCol w:w="1980"/>
        <w:gridCol w:w="3020"/>
      </w:tblGrid>
      <w:tr w:rsidR="00951B1D" w:rsidRPr="00572517" w14:paraId="7871F35C" w14:textId="77777777" w:rsidTr="00CA0B43">
        <w:trPr>
          <w:jc w:val="center"/>
        </w:trPr>
        <w:tc>
          <w:tcPr>
            <w:tcW w:w="721" w:type="pct"/>
            <w:shd w:val="clear" w:color="auto" w:fill="DEEAF6" w:themeFill="accent5" w:themeFillTint="33"/>
          </w:tcPr>
          <w:p w14:paraId="34CF2C5E" w14:textId="77777777" w:rsidR="00951B1D" w:rsidRPr="00572517" w:rsidRDefault="00951B1D" w:rsidP="00CA0B43">
            <w:pPr>
              <w:spacing w:after="0" w:line="276" w:lineRule="auto"/>
              <w:ind w:firstLine="0"/>
              <w:rPr>
                <w:b/>
                <w:bCs/>
              </w:rPr>
            </w:pPr>
            <w:r w:rsidRPr="00572517">
              <w:rPr>
                <w:b/>
                <w:bCs/>
              </w:rPr>
              <w:t>Article</w:t>
            </w:r>
          </w:p>
        </w:tc>
        <w:tc>
          <w:tcPr>
            <w:tcW w:w="1447" w:type="pct"/>
            <w:shd w:val="clear" w:color="auto" w:fill="DEEAF6" w:themeFill="accent5" w:themeFillTint="33"/>
          </w:tcPr>
          <w:p w14:paraId="0AE5DFA1" w14:textId="77777777" w:rsidR="00951B1D" w:rsidRPr="00572517" w:rsidRDefault="00951B1D" w:rsidP="00CA0B43">
            <w:pPr>
              <w:spacing w:after="0" w:line="276" w:lineRule="auto"/>
              <w:ind w:firstLine="0"/>
              <w:rPr>
                <w:b/>
                <w:bCs/>
              </w:rPr>
            </w:pPr>
            <w:r w:rsidRPr="00572517">
              <w:rPr>
                <w:b/>
                <w:bCs/>
              </w:rPr>
              <w:t>Objet de suivi</w:t>
            </w:r>
          </w:p>
        </w:tc>
        <w:tc>
          <w:tcPr>
            <w:tcW w:w="441" w:type="pct"/>
            <w:shd w:val="clear" w:color="auto" w:fill="DEEAF6" w:themeFill="accent5" w:themeFillTint="33"/>
          </w:tcPr>
          <w:p w14:paraId="2FC0CFEC" w14:textId="77777777" w:rsidR="00951B1D" w:rsidRPr="00572517" w:rsidRDefault="00951B1D" w:rsidP="00CA0B43">
            <w:pPr>
              <w:spacing w:after="0" w:line="276" w:lineRule="auto"/>
              <w:ind w:firstLine="0"/>
              <w:rPr>
                <w:b/>
                <w:bCs/>
              </w:rPr>
            </w:pPr>
            <w:r w:rsidRPr="00572517">
              <w:rPr>
                <w:b/>
                <w:bCs/>
              </w:rPr>
              <w:t>Site</w:t>
            </w:r>
          </w:p>
        </w:tc>
        <w:tc>
          <w:tcPr>
            <w:tcW w:w="947" w:type="pct"/>
            <w:shd w:val="clear" w:color="auto" w:fill="DEEAF6" w:themeFill="accent5" w:themeFillTint="33"/>
          </w:tcPr>
          <w:p w14:paraId="12F55F90" w14:textId="77777777" w:rsidR="00951B1D" w:rsidRPr="00572517" w:rsidRDefault="00951B1D" w:rsidP="00CA0B43">
            <w:pPr>
              <w:spacing w:after="0" w:line="276" w:lineRule="auto"/>
              <w:ind w:firstLine="0"/>
              <w:rPr>
                <w:b/>
                <w:bCs/>
              </w:rPr>
            </w:pPr>
            <w:r w:rsidRPr="00572517">
              <w:rPr>
                <w:b/>
                <w:bCs/>
              </w:rPr>
              <w:t>Entrepôt</w:t>
            </w:r>
          </w:p>
        </w:tc>
        <w:tc>
          <w:tcPr>
            <w:tcW w:w="1444" w:type="pct"/>
            <w:shd w:val="clear" w:color="auto" w:fill="DEEAF6" w:themeFill="accent5" w:themeFillTint="33"/>
          </w:tcPr>
          <w:p w14:paraId="6A5FCE15" w14:textId="77777777" w:rsidR="00951B1D" w:rsidRPr="00572517" w:rsidRDefault="00951B1D" w:rsidP="00CA0B43">
            <w:pPr>
              <w:spacing w:after="0" w:line="276" w:lineRule="auto"/>
              <w:ind w:firstLine="0"/>
              <w:rPr>
                <w:b/>
                <w:bCs/>
              </w:rPr>
            </w:pPr>
            <w:r w:rsidRPr="00572517">
              <w:rPr>
                <w:b/>
                <w:bCs/>
              </w:rPr>
              <w:t>Emplacement</w:t>
            </w:r>
          </w:p>
        </w:tc>
      </w:tr>
      <w:tr w:rsidR="00951B1D" w:rsidRPr="00572517" w14:paraId="4FB2B5F6" w14:textId="77777777" w:rsidTr="00CA0B43">
        <w:trPr>
          <w:jc w:val="center"/>
        </w:trPr>
        <w:tc>
          <w:tcPr>
            <w:tcW w:w="721" w:type="pct"/>
            <w:vMerge w:val="restart"/>
            <w:shd w:val="clear" w:color="auto" w:fill="E2EFD9" w:themeFill="accent6" w:themeFillTint="33"/>
          </w:tcPr>
          <w:p w14:paraId="46921AAA" w14:textId="77777777" w:rsidR="00951B1D" w:rsidRPr="00572517" w:rsidRDefault="00951B1D" w:rsidP="00CA0B43">
            <w:pPr>
              <w:spacing w:after="0" w:line="276" w:lineRule="auto"/>
              <w:ind w:firstLine="0"/>
            </w:pPr>
            <w:r w:rsidRPr="00572517">
              <w:t>A1</w:t>
            </w:r>
          </w:p>
        </w:tc>
        <w:tc>
          <w:tcPr>
            <w:tcW w:w="1447" w:type="pct"/>
            <w:shd w:val="clear" w:color="auto" w:fill="FFFFFF" w:themeFill="background1"/>
          </w:tcPr>
          <w:p w14:paraId="6E15CA8A"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550807B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301CF3CA" w14:textId="77777777" w:rsidR="00951B1D" w:rsidRPr="00572517" w:rsidRDefault="00951B1D" w:rsidP="00CA0B43">
            <w:pPr>
              <w:spacing w:after="0" w:line="276" w:lineRule="auto"/>
              <w:ind w:firstLine="0"/>
            </w:pPr>
            <w:r w:rsidRPr="00572517">
              <w:t>X</w:t>
            </w:r>
          </w:p>
        </w:tc>
        <w:tc>
          <w:tcPr>
            <w:tcW w:w="1444" w:type="pct"/>
            <w:shd w:val="clear" w:color="auto" w:fill="FFFFFF" w:themeFill="background1"/>
          </w:tcPr>
          <w:p w14:paraId="61C14CF8" w14:textId="77777777" w:rsidR="00951B1D" w:rsidRPr="00572517" w:rsidRDefault="00951B1D" w:rsidP="00CA0B43">
            <w:pPr>
              <w:spacing w:after="0" w:line="276" w:lineRule="auto"/>
              <w:ind w:firstLine="0"/>
            </w:pPr>
            <w:r w:rsidRPr="00572517">
              <w:t>-</w:t>
            </w:r>
          </w:p>
        </w:tc>
      </w:tr>
      <w:tr w:rsidR="00951B1D" w:rsidRPr="00572517" w14:paraId="57C357C7" w14:textId="77777777" w:rsidTr="00CA0B43">
        <w:trPr>
          <w:jc w:val="center"/>
        </w:trPr>
        <w:tc>
          <w:tcPr>
            <w:tcW w:w="721" w:type="pct"/>
            <w:vMerge/>
            <w:shd w:val="clear" w:color="auto" w:fill="E2EFD9" w:themeFill="accent6" w:themeFillTint="33"/>
          </w:tcPr>
          <w:p w14:paraId="15FB7F7A" w14:textId="77777777" w:rsidR="00951B1D" w:rsidRPr="00572517" w:rsidRDefault="00951B1D" w:rsidP="00CA0B43">
            <w:pPr>
              <w:spacing w:after="0" w:line="276" w:lineRule="auto"/>
              <w:ind w:firstLine="0"/>
            </w:pPr>
          </w:p>
        </w:tc>
        <w:tc>
          <w:tcPr>
            <w:tcW w:w="1447" w:type="pct"/>
            <w:shd w:val="clear" w:color="auto" w:fill="FFFFFF" w:themeFill="background1"/>
          </w:tcPr>
          <w:p w14:paraId="6C562E61"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413E2EE2"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09996075"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5C161F80" w14:textId="77777777" w:rsidR="00951B1D" w:rsidRPr="00572517" w:rsidRDefault="00951B1D" w:rsidP="00CA0B43">
            <w:pPr>
              <w:spacing w:after="0" w:line="276" w:lineRule="auto"/>
              <w:ind w:firstLine="0"/>
            </w:pPr>
            <w:r w:rsidRPr="00572517">
              <w:t>X</w:t>
            </w:r>
          </w:p>
        </w:tc>
      </w:tr>
      <w:tr w:rsidR="00951B1D" w:rsidRPr="00572517" w14:paraId="3615BD54" w14:textId="77777777" w:rsidTr="00CA0B43">
        <w:trPr>
          <w:jc w:val="center"/>
        </w:trPr>
        <w:tc>
          <w:tcPr>
            <w:tcW w:w="721" w:type="pct"/>
            <w:vMerge w:val="restart"/>
            <w:shd w:val="clear" w:color="auto" w:fill="E2EFD9" w:themeFill="accent6" w:themeFillTint="33"/>
          </w:tcPr>
          <w:p w14:paraId="7C0B44CE" w14:textId="77777777" w:rsidR="00951B1D" w:rsidRPr="00572517" w:rsidRDefault="00951B1D" w:rsidP="00CA0B43">
            <w:pPr>
              <w:spacing w:after="0" w:line="276" w:lineRule="auto"/>
              <w:ind w:firstLine="0"/>
            </w:pPr>
            <w:r w:rsidRPr="00572517">
              <w:t>A2</w:t>
            </w:r>
          </w:p>
        </w:tc>
        <w:tc>
          <w:tcPr>
            <w:tcW w:w="1447" w:type="pct"/>
            <w:shd w:val="clear" w:color="auto" w:fill="FFFFFF" w:themeFill="background1"/>
          </w:tcPr>
          <w:p w14:paraId="575B9908"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700AAE0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64C358D9" w14:textId="77777777" w:rsidR="00951B1D" w:rsidRPr="00572517" w:rsidRDefault="00951B1D" w:rsidP="00CA0B43">
            <w:pPr>
              <w:spacing w:after="0" w:line="276" w:lineRule="auto"/>
              <w:ind w:firstLine="0"/>
            </w:pPr>
            <w:r w:rsidRPr="00572517">
              <w:t>-</w:t>
            </w:r>
          </w:p>
        </w:tc>
        <w:tc>
          <w:tcPr>
            <w:tcW w:w="1444" w:type="pct"/>
            <w:shd w:val="clear" w:color="auto" w:fill="FFFFFF" w:themeFill="background1"/>
          </w:tcPr>
          <w:p w14:paraId="3534650F" w14:textId="77777777" w:rsidR="00951B1D" w:rsidRPr="00572517" w:rsidRDefault="00951B1D" w:rsidP="00CA0B43">
            <w:pPr>
              <w:spacing w:after="0" w:line="276" w:lineRule="auto"/>
              <w:ind w:firstLine="0"/>
            </w:pPr>
            <w:r w:rsidRPr="00572517">
              <w:t>-</w:t>
            </w:r>
          </w:p>
        </w:tc>
      </w:tr>
      <w:tr w:rsidR="00951B1D" w:rsidRPr="00572517" w14:paraId="0BBC0ED4" w14:textId="77777777" w:rsidTr="00CA0B43">
        <w:trPr>
          <w:jc w:val="center"/>
        </w:trPr>
        <w:tc>
          <w:tcPr>
            <w:tcW w:w="721" w:type="pct"/>
            <w:vMerge/>
            <w:shd w:val="clear" w:color="auto" w:fill="E2EFD9" w:themeFill="accent6" w:themeFillTint="33"/>
          </w:tcPr>
          <w:p w14:paraId="7B0D00ED" w14:textId="77777777" w:rsidR="00951B1D" w:rsidRPr="00572517" w:rsidRDefault="00951B1D" w:rsidP="00CA0B43">
            <w:pPr>
              <w:spacing w:after="0" w:line="276" w:lineRule="auto"/>
              <w:ind w:firstLine="0"/>
            </w:pPr>
          </w:p>
        </w:tc>
        <w:tc>
          <w:tcPr>
            <w:tcW w:w="1447" w:type="pct"/>
            <w:shd w:val="clear" w:color="auto" w:fill="FFFFFF" w:themeFill="background1"/>
          </w:tcPr>
          <w:p w14:paraId="3CE973E4"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630FCBF7"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7010B046"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4B475CB3" w14:textId="77777777" w:rsidR="00951B1D" w:rsidRPr="00572517" w:rsidRDefault="00951B1D" w:rsidP="00CA0B43">
            <w:pPr>
              <w:keepNext/>
              <w:spacing w:after="0" w:line="276" w:lineRule="auto"/>
              <w:ind w:firstLine="0"/>
            </w:pPr>
            <w:r w:rsidRPr="00572517">
              <w:t>X</w:t>
            </w:r>
          </w:p>
        </w:tc>
      </w:tr>
    </w:tbl>
    <w:p w14:paraId="61811109" w14:textId="20556968" w:rsidR="00EC0B8F" w:rsidRPr="00572517" w:rsidRDefault="00EC0B8F">
      <w:pPr>
        <w:pStyle w:val="Caption"/>
      </w:pPr>
      <w:bookmarkStart w:id="68" w:name="_Toc180334539"/>
      <w:r w:rsidRPr="00572517">
        <w:t xml:space="preserve">Tableau </w:t>
      </w:r>
      <w:r w:rsidRPr="00572517">
        <w:fldChar w:fldCharType="begin"/>
      </w:r>
      <w:r w:rsidRPr="00572517">
        <w:instrText xml:space="preserve"> SEQ Tableau \* ARABIC </w:instrText>
      </w:r>
      <w:r w:rsidRPr="00572517">
        <w:fldChar w:fldCharType="separate"/>
      </w:r>
      <w:r w:rsidR="00F66577">
        <w:rPr>
          <w:noProof/>
        </w:rPr>
        <w:t>3</w:t>
      </w:r>
      <w:bookmarkEnd w:id="68"/>
      <w:r w:rsidRPr="00572517">
        <w:fldChar w:fldCharType="end"/>
      </w:r>
      <w:r w:rsidR="00CA0B43">
        <w:t xml:space="preserve"> </w:t>
      </w:r>
      <w:r w:rsidR="00E35A9F">
        <w:t>Exemple De Dimension De Stockage</w:t>
      </w:r>
    </w:p>
    <w:p w14:paraId="48919FA6" w14:textId="77777777" w:rsidR="00951B1D" w:rsidRPr="00572517" w:rsidRDefault="00951B1D">
      <w:pPr>
        <w:pStyle w:val="ListParagraph"/>
        <w:numPr>
          <w:ilvl w:val="0"/>
          <w:numId w:val="2"/>
        </w:numPr>
        <w:spacing w:before="240" w:after="160" w:line="259" w:lineRule="auto"/>
      </w:pPr>
      <w:r w:rsidRPr="00572517">
        <w:t>Groupe de dimension de suivi :</w:t>
      </w:r>
    </w:p>
    <w:p w14:paraId="15A68BD5" w14:textId="77777777" w:rsidR="00951B1D" w:rsidRPr="00572517" w:rsidRDefault="00951B1D">
      <w:pPr>
        <w:pStyle w:val="ListParagraph"/>
        <w:numPr>
          <w:ilvl w:val="1"/>
          <w:numId w:val="2"/>
        </w:numPr>
        <w:spacing w:before="240" w:after="160" w:line="259" w:lineRule="auto"/>
      </w:pPr>
      <w:r w:rsidRPr="00572517">
        <w:t>Numéro du lot</w:t>
      </w:r>
    </w:p>
    <w:p w14:paraId="314F2CC4" w14:textId="77777777" w:rsidR="00951B1D" w:rsidRPr="00572517" w:rsidRDefault="00951B1D">
      <w:pPr>
        <w:pStyle w:val="ListParagraph"/>
        <w:numPr>
          <w:ilvl w:val="1"/>
          <w:numId w:val="2"/>
        </w:numPr>
        <w:spacing w:before="240" w:after="160" w:line="259" w:lineRule="auto"/>
      </w:pPr>
      <w:r w:rsidRPr="00572517">
        <w:t>Numéro de série</w:t>
      </w:r>
    </w:p>
    <w:p w14:paraId="4575327F" w14:textId="77777777" w:rsidR="00951B1D" w:rsidRPr="00572517" w:rsidRDefault="00951B1D">
      <w:pPr>
        <w:pStyle w:val="ListParagraph"/>
        <w:numPr>
          <w:ilvl w:val="1"/>
          <w:numId w:val="2"/>
        </w:numPr>
        <w:spacing w:before="240" w:after="160" w:line="259" w:lineRule="auto"/>
      </w:pPr>
      <w:r w:rsidRPr="00572517">
        <w:t>Propriétaire.</w:t>
      </w:r>
    </w:p>
    <w:p w14:paraId="3C1EFD11" w14:textId="77777777" w:rsidR="00951B1D" w:rsidRPr="00572517" w:rsidRDefault="00951B1D">
      <w:pPr>
        <w:pStyle w:val="ListParagraph"/>
        <w:numPr>
          <w:ilvl w:val="1"/>
          <w:numId w:val="2"/>
        </w:numPr>
        <w:spacing w:before="240" w:after="160" w:line="259" w:lineRule="auto"/>
      </w:pPr>
      <w:r w:rsidRPr="00572517">
        <w:t>Palette.</w:t>
      </w:r>
    </w:p>
    <w:p w14:paraId="0BDF413B" w14:textId="77777777" w:rsidR="00951B1D" w:rsidRPr="00572517" w:rsidRDefault="00951B1D" w:rsidP="00951B1D">
      <w:pPr>
        <w:spacing w:before="240"/>
      </w:pPr>
      <w:r w:rsidRPr="00572517">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31"/>
        <w:gridCol w:w="1397"/>
        <w:gridCol w:w="1537"/>
        <w:gridCol w:w="1677"/>
        <w:gridCol w:w="1770"/>
      </w:tblGrid>
      <w:tr w:rsidR="00951B1D" w:rsidRPr="00572517" w14:paraId="5DA604C6" w14:textId="77777777" w:rsidTr="004C4FEF">
        <w:trPr>
          <w:jc w:val="center"/>
        </w:trPr>
        <w:tc>
          <w:tcPr>
            <w:tcW w:w="1482" w:type="dxa"/>
            <w:shd w:val="clear" w:color="auto" w:fill="DEEAF6" w:themeFill="accent5" w:themeFillTint="33"/>
          </w:tcPr>
          <w:p w14:paraId="0ED635ED" w14:textId="77777777" w:rsidR="00951B1D" w:rsidRPr="00572517" w:rsidRDefault="00951B1D" w:rsidP="00EC0B8F">
            <w:pPr>
              <w:spacing w:after="0" w:line="276" w:lineRule="auto"/>
              <w:rPr>
                <w:b/>
                <w:bCs/>
              </w:rPr>
            </w:pPr>
            <w:r w:rsidRPr="00572517">
              <w:rPr>
                <w:b/>
                <w:bCs/>
              </w:rPr>
              <w:t>Article</w:t>
            </w:r>
          </w:p>
        </w:tc>
        <w:tc>
          <w:tcPr>
            <w:tcW w:w="1315" w:type="dxa"/>
            <w:shd w:val="clear" w:color="auto" w:fill="DEEAF6" w:themeFill="accent5" w:themeFillTint="33"/>
          </w:tcPr>
          <w:p w14:paraId="4ADF6F22" w14:textId="77777777" w:rsidR="00951B1D" w:rsidRPr="00572517" w:rsidRDefault="00951B1D" w:rsidP="00EC0B8F">
            <w:pPr>
              <w:spacing w:after="0" w:line="276" w:lineRule="auto"/>
              <w:rPr>
                <w:b/>
                <w:bCs/>
              </w:rPr>
            </w:pPr>
            <w:r w:rsidRPr="00572517">
              <w:rPr>
                <w:b/>
                <w:bCs/>
              </w:rPr>
              <w:t>Objet de suivi</w:t>
            </w:r>
          </w:p>
        </w:tc>
        <w:tc>
          <w:tcPr>
            <w:tcW w:w="1397" w:type="dxa"/>
            <w:shd w:val="clear" w:color="auto" w:fill="DEEAF6" w:themeFill="accent5" w:themeFillTint="33"/>
          </w:tcPr>
          <w:p w14:paraId="78B7415E" w14:textId="77777777" w:rsidR="00951B1D" w:rsidRPr="00572517" w:rsidRDefault="00951B1D" w:rsidP="00EC0B8F">
            <w:pPr>
              <w:spacing w:after="0" w:line="276" w:lineRule="auto"/>
              <w:rPr>
                <w:b/>
                <w:bCs/>
              </w:rPr>
            </w:pPr>
            <w:r w:rsidRPr="00572517">
              <w:rPr>
                <w:b/>
                <w:bCs/>
              </w:rPr>
              <w:t>Lot</w:t>
            </w:r>
          </w:p>
        </w:tc>
        <w:tc>
          <w:tcPr>
            <w:tcW w:w="1537" w:type="dxa"/>
            <w:shd w:val="clear" w:color="auto" w:fill="DEEAF6" w:themeFill="accent5" w:themeFillTint="33"/>
          </w:tcPr>
          <w:p w14:paraId="2953A112" w14:textId="77777777" w:rsidR="00951B1D" w:rsidRPr="00572517" w:rsidRDefault="00951B1D" w:rsidP="00EC0B8F">
            <w:pPr>
              <w:spacing w:after="0" w:line="276" w:lineRule="auto"/>
              <w:rPr>
                <w:b/>
                <w:bCs/>
              </w:rPr>
            </w:pPr>
            <w:r w:rsidRPr="00572517">
              <w:rPr>
                <w:b/>
                <w:bCs/>
              </w:rPr>
              <w:t>Série</w:t>
            </w:r>
          </w:p>
        </w:tc>
        <w:tc>
          <w:tcPr>
            <w:tcW w:w="1677" w:type="dxa"/>
            <w:shd w:val="clear" w:color="auto" w:fill="DEEAF6" w:themeFill="accent5" w:themeFillTint="33"/>
          </w:tcPr>
          <w:p w14:paraId="0856F500" w14:textId="77777777" w:rsidR="00951B1D" w:rsidRPr="00572517" w:rsidRDefault="00951B1D" w:rsidP="00EC0B8F">
            <w:pPr>
              <w:spacing w:after="0" w:line="276" w:lineRule="auto"/>
              <w:rPr>
                <w:b/>
                <w:bCs/>
              </w:rPr>
            </w:pPr>
            <w:r w:rsidRPr="00572517">
              <w:rPr>
                <w:b/>
                <w:bCs/>
              </w:rPr>
              <w:t>Palette</w:t>
            </w:r>
          </w:p>
        </w:tc>
        <w:tc>
          <w:tcPr>
            <w:tcW w:w="1654" w:type="dxa"/>
            <w:shd w:val="clear" w:color="auto" w:fill="DEEAF6" w:themeFill="accent5" w:themeFillTint="33"/>
          </w:tcPr>
          <w:p w14:paraId="0B01C317" w14:textId="77777777" w:rsidR="00951B1D" w:rsidRPr="00572517" w:rsidRDefault="00951B1D" w:rsidP="00EC0B8F">
            <w:pPr>
              <w:spacing w:after="0" w:line="276" w:lineRule="auto"/>
              <w:rPr>
                <w:b/>
                <w:bCs/>
              </w:rPr>
            </w:pPr>
            <w:r w:rsidRPr="00572517">
              <w:rPr>
                <w:b/>
                <w:bCs/>
              </w:rPr>
              <w:t>Propriétaire</w:t>
            </w:r>
          </w:p>
        </w:tc>
      </w:tr>
      <w:tr w:rsidR="00951B1D" w:rsidRPr="00572517" w14:paraId="5D913FBA" w14:textId="77777777" w:rsidTr="004C4FEF">
        <w:trPr>
          <w:jc w:val="center"/>
        </w:trPr>
        <w:tc>
          <w:tcPr>
            <w:tcW w:w="1482" w:type="dxa"/>
            <w:vMerge w:val="restart"/>
            <w:shd w:val="clear" w:color="auto" w:fill="E2EFD9" w:themeFill="accent6" w:themeFillTint="33"/>
          </w:tcPr>
          <w:p w14:paraId="4511FB58" w14:textId="77777777" w:rsidR="00951B1D" w:rsidRPr="00572517" w:rsidRDefault="00951B1D" w:rsidP="00EC0B8F">
            <w:pPr>
              <w:spacing w:after="0" w:line="276" w:lineRule="auto"/>
            </w:pPr>
            <w:r w:rsidRPr="00572517">
              <w:t>A1</w:t>
            </w:r>
          </w:p>
        </w:tc>
        <w:tc>
          <w:tcPr>
            <w:tcW w:w="1315" w:type="dxa"/>
            <w:shd w:val="clear" w:color="auto" w:fill="FFFFFF" w:themeFill="background1"/>
          </w:tcPr>
          <w:p w14:paraId="5DE42985"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1519C942"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94A98B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5DD12647"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3BB6596B" w14:textId="77777777" w:rsidR="00951B1D" w:rsidRPr="00572517" w:rsidRDefault="00951B1D" w:rsidP="00EC0B8F">
            <w:pPr>
              <w:spacing w:after="0" w:line="276" w:lineRule="auto"/>
            </w:pPr>
            <w:r w:rsidRPr="00572517">
              <w:t>-</w:t>
            </w:r>
          </w:p>
        </w:tc>
      </w:tr>
      <w:tr w:rsidR="00951B1D" w:rsidRPr="00572517" w14:paraId="1425040B" w14:textId="77777777" w:rsidTr="004C4FEF">
        <w:trPr>
          <w:jc w:val="center"/>
        </w:trPr>
        <w:tc>
          <w:tcPr>
            <w:tcW w:w="1482" w:type="dxa"/>
            <w:vMerge/>
            <w:shd w:val="clear" w:color="auto" w:fill="E2EFD9" w:themeFill="accent6" w:themeFillTint="33"/>
          </w:tcPr>
          <w:p w14:paraId="2846A4F4" w14:textId="77777777" w:rsidR="00951B1D" w:rsidRPr="00572517" w:rsidRDefault="00951B1D" w:rsidP="00EC0B8F">
            <w:pPr>
              <w:spacing w:after="0" w:line="276" w:lineRule="auto"/>
            </w:pPr>
          </w:p>
        </w:tc>
        <w:tc>
          <w:tcPr>
            <w:tcW w:w="1315" w:type="dxa"/>
            <w:shd w:val="clear" w:color="auto" w:fill="FFFFFF" w:themeFill="background1"/>
          </w:tcPr>
          <w:p w14:paraId="3932EB13"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717107D9"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84708C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782827A2"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3785694A" w14:textId="77777777" w:rsidR="00951B1D" w:rsidRPr="00572517" w:rsidRDefault="00951B1D" w:rsidP="00EC0B8F">
            <w:pPr>
              <w:spacing w:after="0" w:line="276" w:lineRule="auto"/>
            </w:pPr>
            <w:r w:rsidRPr="00572517">
              <w:t>-</w:t>
            </w:r>
          </w:p>
        </w:tc>
      </w:tr>
      <w:tr w:rsidR="00951B1D" w:rsidRPr="00572517" w14:paraId="445C7A19" w14:textId="77777777" w:rsidTr="004C4FEF">
        <w:trPr>
          <w:jc w:val="center"/>
        </w:trPr>
        <w:tc>
          <w:tcPr>
            <w:tcW w:w="1482" w:type="dxa"/>
            <w:vMerge w:val="restart"/>
            <w:shd w:val="clear" w:color="auto" w:fill="E2EFD9" w:themeFill="accent6" w:themeFillTint="33"/>
          </w:tcPr>
          <w:p w14:paraId="6B18CA66" w14:textId="77777777" w:rsidR="00951B1D" w:rsidRPr="00572517" w:rsidRDefault="00951B1D" w:rsidP="00EC0B8F">
            <w:pPr>
              <w:spacing w:after="0" w:line="276" w:lineRule="auto"/>
            </w:pPr>
            <w:r w:rsidRPr="00572517">
              <w:t>A2</w:t>
            </w:r>
          </w:p>
        </w:tc>
        <w:tc>
          <w:tcPr>
            <w:tcW w:w="1315" w:type="dxa"/>
            <w:shd w:val="clear" w:color="auto" w:fill="FFFFFF" w:themeFill="background1"/>
          </w:tcPr>
          <w:p w14:paraId="311991EF"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3D004070"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4DB4CE8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2C63A93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0660A311" w14:textId="77777777" w:rsidR="00951B1D" w:rsidRPr="00572517" w:rsidRDefault="00951B1D" w:rsidP="00EC0B8F">
            <w:pPr>
              <w:spacing w:after="0" w:line="276" w:lineRule="auto"/>
            </w:pPr>
            <w:r w:rsidRPr="00572517">
              <w:t>-</w:t>
            </w:r>
          </w:p>
        </w:tc>
      </w:tr>
      <w:tr w:rsidR="00951B1D" w:rsidRPr="00572517" w14:paraId="0D748492" w14:textId="77777777" w:rsidTr="004C4FEF">
        <w:trPr>
          <w:jc w:val="center"/>
        </w:trPr>
        <w:tc>
          <w:tcPr>
            <w:tcW w:w="1482" w:type="dxa"/>
            <w:vMerge/>
            <w:shd w:val="clear" w:color="auto" w:fill="E2EFD9" w:themeFill="accent6" w:themeFillTint="33"/>
          </w:tcPr>
          <w:p w14:paraId="2AC4F064" w14:textId="77777777" w:rsidR="00951B1D" w:rsidRPr="00572517" w:rsidRDefault="00951B1D" w:rsidP="00EC0B8F">
            <w:pPr>
              <w:spacing w:after="0" w:line="276" w:lineRule="auto"/>
            </w:pPr>
          </w:p>
        </w:tc>
        <w:tc>
          <w:tcPr>
            <w:tcW w:w="1315" w:type="dxa"/>
            <w:shd w:val="clear" w:color="auto" w:fill="FFFFFF" w:themeFill="background1"/>
          </w:tcPr>
          <w:p w14:paraId="604707F7"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20096E31"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24D51103"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1CFA774F"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4FBFD5A9" w14:textId="77777777" w:rsidR="00951B1D" w:rsidRPr="00572517" w:rsidRDefault="00951B1D" w:rsidP="00EC0B8F">
            <w:pPr>
              <w:spacing w:after="0" w:line="276" w:lineRule="auto"/>
            </w:pPr>
            <w:r w:rsidRPr="00572517">
              <w:t>-</w:t>
            </w:r>
          </w:p>
        </w:tc>
      </w:tr>
      <w:tr w:rsidR="00951B1D" w:rsidRPr="00572517" w14:paraId="537E393F" w14:textId="77777777" w:rsidTr="004C4FEF">
        <w:trPr>
          <w:jc w:val="center"/>
        </w:trPr>
        <w:tc>
          <w:tcPr>
            <w:tcW w:w="1482" w:type="dxa"/>
            <w:vMerge w:val="restart"/>
            <w:shd w:val="clear" w:color="auto" w:fill="E2EFD9" w:themeFill="accent6" w:themeFillTint="33"/>
          </w:tcPr>
          <w:p w14:paraId="4A0E9627" w14:textId="77777777" w:rsidR="00951B1D" w:rsidRPr="00572517" w:rsidRDefault="00951B1D" w:rsidP="00EC0B8F">
            <w:pPr>
              <w:spacing w:after="0" w:line="276" w:lineRule="auto"/>
            </w:pPr>
            <w:r w:rsidRPr="00572517">
              <w:t xml:space="preserve">A3 </w:t>
            </w:r>
            <w:r w:rsidRPr="00572517">
              <w:rPr>
                <w:vertAlign w:val="subscript"/>
              </w:rPr>
              <w:t>(Consignation)</w:t>
            </w:r>
          </w:p>
        </w:tc>
        <w:tc>
          <w:tcPr>
            <w:tcW w:w="1315" w:type="dxa"/>
            <w:shd w:val="clear" w:color="auto" w:fill="FFFFFF" w:themeFill="background1"/>
          </w:tcPr>
          <w:p w14:paraId="2CA32A17"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0A92789E"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302A0B1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57F7FB9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5F7CD82E" w14:textId="77777777" w:rsidR="00951B1D" w:rsidRPr="00572517" w:rsidRDefault="00951B1D" w:rsidP="00EC0B8F">
            <w:pPr>
              <w:spacing w:after="0" w:line="276" w:lineRule="auto"/>
            </w:pPr>
            <w:r w:rsidRPr="00572517">
              <w:t>-</w:t>
            </w:r>
          </w:p>
        </w:tc>
      </w:tr>
      <w:tr w:rsidR="00951B1D" w:rsidRPr="00572517" w14:paraId="0FD47B35" w14:textId="77777777" w:rsidTr="004C4FEF">
        <w:trPr>
          <w:jc w:val="center"/>
        </w:trPr>
        <w:tc>
          <w:tcPr>
            <w:tcW w:w="1482" w:type="dxa"/>
            <w:vMerge/>
            <w:shd w:val="clear" w:color="auto" w:fill="E2EFD9" w:themeFill="accent6" w:themeFillTint="33"/>
          </w:tcPr>
          <w:p w14:paraId="2C670C3E" w14:textId="77777777" w:rsidR="00951B1D" w:rsidRPr="00572517" w:rsidRDefault="00951B1D" w:rsidP="00EC0B8F">
            <w:pPr>
              <w:spacing w:after="0" w:line="276" w:lineRule="auto"/>
            </w:pPr>
          </w:p>
        </w:tc>
        <w:tc>
          <w:tcPr>
            <w:tcW w:w="1315" w:type="dxa"/>
            <w:shd w:val="clear" w:color="auto" w:fill="FFFFFF" w:themeFill="background1"/>
          </w:tcPr>
          <w:p w14:paraId="084D5EA6"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1B34BBA8"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510FDC18"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687B6A2B"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61A4F193" w14:textId="77777777" w:rsidR="00951B1D" w:rsidRPr="00572517" w:rsidRDefault="00951B1D" w:rsidP="00EC0B8F">
            <w:pPr>
              <w:keepNext/>
              <w:spacing w:after="0" w:line="276" w:lineRule="auto"/>
            </w:pPr>
            <w:r w:rsidRPr="00572517">
              <w:t>X</w:t>
            </w:r>
          </w:p>
        </w:tc>
      </w:tr>
    </w:tbl>
    <w:p w14:paraId="5198C07B" w14:textId="2ACB875F" w:rsidR="00EC0B8F" w:rsidRPr="00572517" w:rsidRDefault="00EC0B8F">
      <w:pPr>
        <w:pStyle w:val="Caption"/>
      </w:pPr>
      <w:bookmarkStart w:id="69" w:name="_Toc180334540"/>
      <w:r w:rsidRPr="00572517">
        <w:t xml:space="preserve">Tableau </w:t>
      </w:r>
      <w:r w:rsidRPr="00572517">
        <w:fldChar w:fldCharType="begin"/>
      </w:r>
      <w:r w:rsidRPr="00572517">
        <w:instrText xml:space="preserve"> SEQ Tableau \* ARABIC </w:instrText>
      </w:r>
      <w:r w:rsidRPr="00572517">
        <w:fldChar w:fldCharType="separate"/>
      </w:r>
      <w:r w:rsidR="00F66577">
        <w:rPr>
          <w:noProof/>
        </w:rPr>
        <w:t>4</w:t>
      </w:r>
      <w:bookmarkEnd w:id="69"/>
      <w:r w:rsidRPr="00572517">
        <w:fldChar w:fldCharType="end"/>
      </w:r>
      <w:r w:rsidR="00E35A9F">
        <w:t xml:space="preserve"> Exemple De Dimension De Suivi</w:t>
      </w:r>
    </w:p>
    <w:p w14:paraId="65875BD2" w14:textId="77777777" w:rsidR="00951B1D" w:rsidRPr="00572517" w:rsidRDefault="00951B1D" w:rsidP="00565BFE">
      <w:pPr>
        <w:pStyle w:val="Heading5"/>
        <w:rPr>
          <w:lang w:eastAsia="fr-FR"/>
        </w:rPr>
      </w:pPr>
      <w:r w:rsidRPr="00572517">
        <w:rPr>
          <w:lang w:eastAsia="fr-FR"/>
        </w:rPr>
        <w:t xml:space="preserve">Modèle d’article : </w:t>
      </w:r>
    </w:p>
    <w:p w14:paraId="14DA70A4" w14:textId="77777777" w:rsidR="00951B1D" w:rsidRPr="00572517" w:rsidRDefault="00951B1D" w:rsidP="00951B1D">
      <w:pPr>
        <w:spacing w:before="240"/>
      </w:pPr>
      <w:r w:rsidRPr="00572517">
        <w:t>Un modèle d'article est une configuration utilisée pour définir les méthodes de calcul de coût des articles et les stratégies de stockage. Voici les éléments clés d'un modèle de prix d'article :</w:t>
      </w:r>
    </w:p>
    <w:p w14:paraId="1B2005E4" w14:textId="77777777" w:rsidR="00951B1D" w:rsidRPr="00572517" w:rsidRDefault="00951B1D">
      <w:pPr>
        <w:pStyle w:val="ListParagraph"/>
        <w:numPr>
          <w:ilvl w:val="1"/>
          <w:numId w:val="2"/>
        </w:numPr>
        <w:spacing w:before="240" w:after="160" w:line="259" w:lineRule="auto"/>
      </w:pPr>
      <w:r w:rsidRPr="00572517">
        <w:t>Méthode de valorisation de stock (PMP, FIFO)</w:t>
      </w:r>
    </w:p>
    <w:p w14:paraId="368ECC27" w14:textId="77777777" w:rsidR="00951B1D" w:rsidRPr="00572517" w:rsidRDefault="00951B1D">
      <w:pPr>
        <w:pStyle w:val="ListParagraph"/>
        <w:numPr>
          <w:ilvl w:val="1"/>
          <w:numId w:val="2"/>
        </w:numPr>
        <w:spacing w:before="240" w:after="160" w:line="259" w:lineRule="auto"/>
      </w:pPr>
      <w:r w:rsidRPr="00572517">
        <w:t>Stock physique négative.</w:t>
      </w:r>
    </w:p>
    <w:p w14:paraId="1F3AC338" w14:textId="77777777" w:rsidR="00951B1D" w:rsidRPr="00572517" w:rsidRDefault="00951B1D">
      <w:pPr>
        <w:pStyle w:val="ListParagraph"/>
        <w:numPr>
          <w:ilvl w:val="1"/>
          <w:numId w:val="2"/>
        </w:numPr>
        <w:spacing w:before="240" w:after="160" w:line="259" w:lineRule="auto"/>
      </w:pPr>
      <w:r w:rsidRPr="00572517">
        <w:t>Produit stocké.</w:t>
      </w:r>
    </w:p>
    <w:p w14:paraId="2C600706" w14:textId="77777777" w:rsidR="00951B1D" w:rsidRPr="00572517" w:rsidRDefault="00951B1D" w:rsidP="00565BFE">
      <w:pPr>
        <w:pStyle w:val="Heading5"/>
        <w:rPr>
          <w:lang w:eastAsia="fr-FR"/>
        </w:rPr>
      </w:pPr>
      <w:r w:rsidRPr="00572517">
        <w:rPr>
          <w:lang w:eastAsia="fr-FR"/>
        </w:rPr>
        <w:t>La Clôture de stock.</w:t>
      </w:r>
    </w:p>
    <w:p w14:paraId="7AFA362F" w14:textId="77777777" w:rsidR="00951B1D" w:rsidRPr="00572517" w:rsidRDefault="00951B1D" w:rsidP="00951B1D">
      <w:pPr>
        <w:rPr>
          <w:lang w:eastAsia="fr-FR"/>
        </w:rPr>
      </w:pPr>
      <w:r w:rsidRPr="00572517">
        <w:rPr>
          <w:lang w:eastAsia="fr-FR"/>
        </w:rPr>
        <w:t>La clôture de stock permet de finaliser les ajustements et les calculs de coûts en fin de période.</w:t>
      </w:r>
    </w:p>
    <w:p w14:paraId="6BFDB470" w14:textId="77777777" w:rsidR="00951B1D" w:rsidRPr="00572517" w:rsidRDefault="00951B1D" w:rsidP="00565BFE">
      <w:pPr>
        <w:pStyle w:val="Heading4"/>
      </w:pPr>
      <w:bookmarkStart w:id="70" w:name="_Toc171157388"/>
      <w:r w:rsidRPr="00572517">
        <w:lastRenderedPageBreak/>
        <w:t>Réception de bon de commande :</w:t>
      </w:r>
      <w:bookmarkEnd w:id="70"/>
      <w:r w:rsidRPr="00572517">
        <w:t xml:space="preserve"> </w:t>
      </w:r>
    </w:p>
    <w:p w14:paraId="7F002731" w14:textId="77777777" w:rsidR="00951B1D" w:rsidRPr="00572517" w:rsidRDefault="00951B1D" w:rsidP="00951B1D">
      <w:pPr>
        <w:spacing w:after="160" w:line="259" w:lineRule="auto"/>
      </w:pPr>
      <w:bookmarkStart w:id="71" w:name="_Toc171157389"/>
      <w:r w:rsidRPr="00572517">
        <w:t>La gestion de la réception de stock passe par plusieurs étapes essentielles pour s'assurer que les produits sont correctement enregistrés et conformes à la commande. Voici un résumé du processus :</w:t>
      </w:r>
    </w:p>
    <w:p w14:paraId="43EC8267" w14:textId="77777777" w:rsidR="00951B1D" w:rsidRPr="00572517" w:rsidRDefault="00951B1D">
      <w:pPr>
        <w:numPr>
          <w:ilvl w:val="0"/>
          <w:numId w:val="3"/>
        </w:numPr>
        <w:spacing w:after="160" w:line="259" w:lineRule="auto"/>
        <w:jc w:val="left"/>
      </w:pPr>
      <w:r w:rsidRPr="00572517">
        <w:rPr>
          <w:b/>
          <w:bCs/>
        </w:rPr>
        <w:t>Sélection et vérification des bons de commande</w:t>
      </w:r>
      <w:r w:rsidRPr="00572517">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72517" w:rsidRDefault="00951B1D">
      <w:pPr>
        <w:numPr>
          <w:ilvl w:val="0"/>
          <w:numId w:val="3"/>
        </w:numPr>
        <w:spacing w:after="160" w:line="259" w:lineRule="auto"/>
        <w:jc w:val="left"/>
      </w:pPr>
      <w:r w:rsidRPr="00572517">
        <w:rPr>
          <w:b/>
          <w:bCs/>
        </w:rPr>
        <w:t>Création de bons de réception</w:t>
      </w:r>
      <w:r w:rsidRPr="00572517">
        <w:t xml:space="preserve"> : Lors de la réception des articles, un bon de réception est généré automatiquement en statut brouillon, permettant des modifications avant validation.</w:t>
      </w:r>
    </w:p>
    <w:p w14:paraId="17CDB668" w14:textId="77777777" w:rsidR="00951B1D" w:rsidRPr="00572517" w:rsidRDefault="00951B1D">
      <w:pPr>
        <w:numPr>
          <w:ilvl w:val="0"/>
          <w:numId w:val="3"/>
        </w:numPr>
        <w:spacing w:after="160" w:line="259" w:lineRule="auto"/>
        <w:jc w:val="left"/>
      </w:pPr>
      <w:r w:rsidRPr="00572517">
        <w:rPr>
          <w:b/>
          <w:bCs/>
        </w:rPr>
        <w:t>Contrôle de qualité</w:t>
      </w:r>
      <w:r w:rsidRPr="00572517">
        <w:t xml:space="preserve"> : Pour les articles nécessitant un contrôle, un ordre de qualité est créé. Les résultats sont enregistrés dans le système, et les lignes non conformes sont annulées.</w:t>
      </w:r>
    </w:p>
    <w:p w14:paraId="49DB7AE3" w14:textId="77777777" w:rsidR="00951B1D" w:rsidRPr="00572517" w:rsidRDefault="00951B1D">
      <w:pPr>
        <w:numPr>
          <w:ilvl w:val="0"/>
          <w:numId w:val="3"/>
        </w:numPr>
        <w:spacing w:after="160" w:line="259" w:lineRule="auto"/>
        <w:jc w:val="left"/>
      </w:pPr>
      <w:r w:rsidRPr="00572517">
        <w:rPr>
          <w:b/>
          <w:bCs/>
        </w:rPr>
        <w:t>Validation et mise à jour des stocks</w:t>
      </w:r>
      <w:r w:rsidRPr="00572517">
        <w:t xml:space="preserve"> : Après la validation des bons de réception, les stocks sont mis à jour en termes de quantité et de valeur.</w:t>
      </w:r>
    </w:p>
    <w:p w14:paraId="04063EC5" w14:textId="77777777" w:rsidR="00951B1D" w:rsidRPr="00572517" w:rsidRDefault="00951B1D">
      <w:pPr>
        <w:numPr>
          <w:ilvl w:val="0"/>
          <w:numId w:val="3"/>
        </w:numPr>
        <w:spacing w:after="160" w:line="259" w:lineRule="auto"/>
        <w:jc w:val="left"/>
      </w:pPr>
      <w:r w:rsidRPr="00572517">
        <w:rPr>
          <w:b/>
          <w:bCs/>
        </w:rPr>
        <w:t>Impression des bons de réception</w:t>
      </w:r>
      <w:r w:rsidRPr="00572517">
        <w:t xml:space="preserve"> : Une fois validé, le bon de réception est imprimé pour être archivé.</w:t>
      </w:r>
    </w:p>
    <w:p w14:paraId="7EA2B90B" w14:textId="77777777" w:rsidR="00951B1D" w:rsidRPr="00572517" w:rsidRDefault="00951B1D">
      <w:pPr>
        <w:numPr>
          <w:ilvl w:val="0"/>
          <w:numId w:val="3"/>
        </w:numPr>
        <w:spacing w:after="160" w:line="259" w:lineRule="auto"/>
        <w:jc w:val="left"/>
      </w:pPr>
      <w:r w:rsidRPr="00572517">
        <w:rPr>
          <w:b/>
          <w:bCs/>
        </w:rPr>
        <w:t>Coordination gestionnaire/équipe qualité</w:t>
      </w:r>
      <w:r w:rsidRPr="00572517">
        <w:t xml:space="preserve"> : Collaboration entre les deux parties pour s'assurer que les quantités, dimensions, et obligations de contrôle sont correctement enregistrées.</w:t>
      </w:r>
    </w:p>
    <w:p w14:paraId="43A1E504" w14:textId="77777777" w:rsidR="00951B1D" w:rsidRPr="00572517" w:rsidRDefault="00951B1D" w:rsidP="00565BFE">
      <w:pPr>
        <w:pStyle w:val="Heading4"/>
      </w:pPr>
      <w:r w:rsidRPr="00572517">
        <w:t>Administration de la Cartographie</w:t>
      </w:r>
      <w:bookmarkEnd w:id="71"/>
    </w:p>
    <w:p w14:paraId="34DB9469"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72517" w:rsidRDefault="00951B1D">
      <w:pPr>
        <w:pStyle w:val="NormalWeb"/>
        <w:numPr>
          <w:ilvl w:val="0"/>
          <w:numId w:val="4"/>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Organisation</w:t>
      </w:r>
      <w:r w:rsidRPr="00572517">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72517" w:rsidRDefault="00951B1D">
      <w:pPr>
        <w:pStyle w:val="NormalWeb"/>
        <w:numPr>
          <w:ilvl w:val="0"/>
          <w:numId w:val="4"/>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Sociétés, sites, entrepôts</w:t>
      </w:r>
      <w:r w:rsidRPr="00572517">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72517" w:rsidRDefault="00951B1D">
      <w:pPr>
        <w:pStyle w:val="NormalWeb"/>
        <w:numPr>
          <w:ilvl w:val="0"/>
          <w:numId w:val="4"/>
        </w:numPr>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Zones, allées, emplacements</w:t>
      </w:r>
      <w:r w:rsidRPr="00572517">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72517" w:rsidRDefault="00951B1D" w:rsidP="00565BFE">
      <w:pPr>
        <w:pStyle w:val="Heading4"/>
      </w:pPr>
      <w:bookmarkStart w:id="72" w:name="_Toc171157390"/>
      <w:r w:rsidRPr="00572517">
        <w:t>Gestion Master-data</w:t>
      </w:r>
      <w:bookmarkEnd w:id="72"/>
    </w:p>
    <w:p w14:paraId="5AA4BA46"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a codification des données de base inclut les comptes, fournisseurs, et articles.</w:t>
      </w:r>
    </w:p>
    <w:p w14:paraId="7C8AE2D2" w14:textId="77777777" w:rsidR="00951B1D" w:rsidRPr="00572517" w:rsidRDefault="00951B1D">
      <w:pPr>
        <w:pStyle w:val="NormalWeb"/>
        <w:numPr>
          <w:ilvl w:val="0"/>
          <w:numId w:val="5"/>
        </w:numPr>
        <w:tabs>
          <w:tab w:val="left" w:pos="1776"/>
        </w:tabs>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Comptes et fournisseurs</w:t>
      </w:r>
      <w:r w:rsidRPr="00572517">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72517" w:rsidRDefault="00951B1D">
      <w:pPr>
        <w:pStyle w:val="NormalWeb"/>
        <w:numPr>
          <w:ilvl w:val="0"/>
          <w:numId w:val="5"/>
        </w:numPr>
        <w:tabs>
          <w:tab w:val="left" w:pos="1776"/>
        </w:tabs>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Fiches articles</w:t>
      </w:r>
      <w:r w:rsidRPr="00572517">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72517" w:rsidRDefault="008A5BDF" w:rsidP="00565BFE">
      <w:pPr>
        <w:pStyle w:val="Heading3"/>
      </w:pPr>
      <w:bookmarkStart w:id="73" w:name="_Toc171845436"/>
      <w:bookmarkStart w:id="74" w:name="_Toc176572393"/>
      <w:bookmarkStart w:id="75" w:name="_Toc181213028"/>
      <w:r w:rsidRPr="00572517">
        <w:lastRenderedPageBreak/>
        <w:t>Spécification de besoins non fonctionnels</w:t>
      </w:r>
      <w:bookmarkEnd w:id="73"/>
      <w:bookmarkEnd w:id="74"/>
      <w:bookmarkEnd w:id="75"/>
    </w:p>
    <w:p w14:paraId="714B27A4" w14:textId="77777777" w:rsidR="008A5BDF" w:rsidRPr="00572517" w:rsidRDefault="008A5BDF" w:rsidP="008A5BDF">
      <w:r w:rsidRPr="00572517">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E35A9F" w:rsidRDefault="008A5BDF" w:rsidP="00565BFE">
      <w:pPr>
        <w:pStyle w:val="Heading5"/>
        <w:numPr>
          <w:ilvl w:val="0"/>
          <w:numId w:val="62"/>
        </w:numPr>
      </w:pPr>
      <w:r w:rsidRPr="00E35A9F">
        <w:t>Performance</w:t>
      </w:r>
    </w:p>
    <w:p w14:paraId="12B24460" w14:textId="77777777" w:rsidR="008A5BDF" w:rsidRPr="00572517" w:rsidRDefault="008A5BDF" w:rsidP="008A5BDF">
      <w:r w:rsidRPr="00572517">
        <w:t>L'application doit pouvoir traiter un grand volume de transactions et supporter de nombreux utilisateurs simultanés sans sacrifier la réactivité ou la vitesse d'exécution.</w:t>
      </w:r>
    </w:p>
    <w:p w14:paraId="5BF5E2ED" w14:textId="77777777" w:rsidR="008A5BDF" w:rsidRPr="00572517" w:rsidRDefault="008A5BDF" w:rsidP="00565BFE">
      <w:pPr>
        <w:pStyle w:val="Heading5"/>
      </w:pPr>
      <w:r w:rsidRPr="00572517">
        <w:t>Sécurité</w:t>
      </w:r>
    </w:p>
    <w:p w14:paraId="030F85F4" w14:textId="77777777" w:rsidR="008A5BDF" w:rsidRPr="00572517" w:rsidRDefault="008A5BDF" w:rsidP="008A5BDF">
      <w:r w:rsidRPr="00572517">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72517" w:rsidRDefault="008A5BDF" w:rsidP="00565BFE">
      <w:pPr>
        <w:pStyle w:val="Heading5"/>
      </w:pPr>
      <w:r w:rsidRPr="00572517">
        <w:t>Fiabilité</w:t>
      </w:r>
    </w:p>
    <w:p w14:paraId="620541DE" w14:textId="77777777" w:rsidR="008A5BDF" w:rsidRPr="00572517" w:rsidRDefault="008A5BDF" w:rsidP="008A5BDF">
      <w:r w:rsidRPr="00572517">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72517" w:rsidRDefault="008A5BDF" w:rsidP="00565BFE">
      <w:pPr>
        <w:pStyle w:val="Heading5"/>
      </w:pPr>
      <w:r w:rsidRPr="00572517">
        <w:t>Évolutivité</w:t>
      </w:r>
    </w:p>
    <w:p w14:paraId="2A2637ED" w14:textId="77777777" w:rsidR="008A5BDF" w:rsidRPr="00572517" w:rsidRDefault="008A5BDF" w:rsidP="008A5BDF">
      <w:r w:rsidRPr="00572517">
        <w:t>L'architecture de l'application doit permettre une croissance future, facilitant l'ajout de nouvelles fonctionnalités et l'intégration avec d'autres systèmes au fur et à mesure des besoins de l'entreprise.</w:t>
      </w:r>
    </w:p>
    <w:p w14:paraId="173C3905" w14:textId="77777777" w:rsidR="008A5BDF" w:rsidRPr="00572517" w:rsidRDefault="008A5BDF" w:rsidP="00565BFE">
      <w:pPr>
        <w:pStyle w:val="Heading5"/>
      </w:pPr>
      <w:r w:rsidRPr="00572517">
        <w:t>Facilité d'utilisation</w:t>
      </w:r>
    </w:p>
    <w:p w14:paraId="7C6437F3" w14:textId="77777777" w:rsidR="008A5BDF" w:rsidRPr="00572517" w:rsidRDefault="008A5BDF" w:rsidP="008A5BDF">
      <w:r w:rsidRPr="00572517">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72517" w:rsidRDefault="008A5BDF" w:rsidP="00565BFE">
      <w:pPr>
        <w:pStyle w:val="Heading5"/>
      </w:pPr>
      <w:r w:rsidRPr="00572517">
        <w:t>Compatibilité</w:t>
      </w:r>
    </w:p>
    <w:p w14:paraId="00A901FD" w14:textId="77777777" w:rsidR="008A5BDF" w:rsidRPr="00572517" w:rsidRDefault="008A5BDF" w:rsidP="008A5BDF">
      <w:r w:rsidRPr="00572517">
        <w:t>L'application doit être compatible avec une variété de navigateurs web, d'appareils mobiles, et de systèmes d'exploitation, afin de garantir une expérience fluide et cohérente pour tous les utilisateurs.</w:t>
      </w:r>
    </w:p>
    <w:p w14:paraId="6EBDF750" w14:textId="77777777" w:rsidR="008A5BDF" w:rsidRPr="00572517" w:rsidRDefault="008A5BDF" w:rsidP="00565BFE">
      <w:pPr>
        <w:pStyle w:val="Heading5"/>
      </w:pPr>
      <w:r w:rsidRPr="00572517">
        <w:t>Disponibilité</w:t>
      </w:r>
    </w:p>
    <w:p w14:paraId="08C59EF2" w14:textId="77777777" w:rsidR="008A5BDF" w:rsidRPr="00572517" w:rsidRDefault="008A5BDF" w:rsidP="008A5BDF">
      <w:r w:rsidRPr="00572517">
        <w:t>L'application doit être disponible 24/7 avec des plans de maintenance bien planifiés pour minimiser les interruptions de service.</w:t>
      </w:r>
    </w:p>
    <w:p w14:paraId="206F51B4" w14:textId="77777777" w:rsidR="008A5BDF" w:rsidRPr="00572517" w:rsidRDefault="008A5BDF" w:rsidP="00565BFE">
      <w:pPr>
        <w:pStyle w:val="Heading5"/>
      </w:pPr>
      <w:r w:rsidRPr="00572517">
        <w:t>Conformité</w:t>
      </w:r>
    </w:p>
    <w:p w14:paraId="699E2B2C" w14:textId="77777777" w:rsidR="008A5BDF" w:rsidRPr="00572517" w:rsidRDefault="008A5BDF" w:rsidP="008A5BDF">
      <w:r w:rsidRPr="00572517">
        <w:t>Elle doit respecter les régulations locales et internationales, notamment en ce qui concerne le traitement des données et la protection de la vie privée (comme le RGPD en Europe).</w:t>
      </w:r>
    </w:p>
    <w:p w14:paraId="4D3686BC" w14:textId="77777777" w:rsidR="008A5BDF" w:rsidRPr="00572517" w:rsidRDefault="008A5BDF" w:rsidP="00565BFE">
      <w:pPr>
        <w:pStyle w:val="Heading3"/>
      </w:pPr>
      <w:bookmarkStart w:id="76" w:name="_Toc171845437"/>
      <w:bookmarkStart w:id="77" w:name="_Toc176572394"/>
      <w:bookmarkStart w:id="78" w:name="_Toc181213029"/>
      <w:r w:rsidRPr="00572517">
        <w:t>Spécification technique</w:t>
      </w:r>
      <w:bookmarkEnd w:id="76"/>
      <w:bookmarkEnd w:id="77"/>
      <w:bookmarkEnd w:id="78"/>
    </w:p>
    <w:p w14:paraId="3FDBAE71" w14:textId="60752436" w:rsidR="008A5BDF" w:rsidRPr="00572517" w:rsidRDefault="008A5BDF" w:rsidP="00565BFE">
      <w:pPr>
        <w:pStyle w:val="Heading4"/>
      </w:pPr>
      <w:r w:rsidRPr="00572517">
        <w:lastRenderedPageBreak/>
        <w:t>Ar</w:t>
      </w:r>
      <w:commentRangeStart w:id="79"/>
      <w:r w:rsidRPr="00572517">
        <w:t>chitecture logicielle</w:t>
      </w:r>
      <w:commentRangeEnd w:id="79"/>
      <w:r w:rsidRPr="00572517">
        <w:rPr>
          <w:rStyle w:val="CommentReference"/>
          <w:rFonts w:ascii="Calibri" w:eastAsia="Calibri" w:hAnsi="Calibri" w:cs="Arial"/>
          <w:i/>
          <w:color w:val="auto"/>
        </w:rPr>
        <w:commentReference w:id="79"/>
      </w:r>
    </w:p>
    <w:p w14:paraId="4D6015C4" w14:textId="77777777" w:rsidR="00C3007F" w:rsidRPr="00572517" w:rsidRDefault="00630F31" w:rsidP="00C3007F">
      <w:pPr>
        <w:keepNext/>
        <w:ind w:firstLine="0"/>
        <w:jc w:val="left"/>
      </w:pPr>
      <w:r w:rsidRPr="00572517">
        <w:rPr>
          <w:noProof/>
        </w:rPr>
        <w:drawing>
          <wp:inline distT="0" distB="0" distL="0" distR="0" wp14:anchorId="448B4DD2" wp14:editId="56BF1156">
            <wp:extent cx="6645910" cy="6474460"/>
            <wp:effectExtent l="0" t="0" r="2540" b="2540"/>
            <wp:docPr id="20921744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45910" cy="6474460"/>
                    </a:xfrm>
                    <a:prstGeom prst="rect">
                      <a:avLst/>
                    </a:prstGeom>
                    <a:noFill/>
                    <a:ln>
                      <a:noFill/>
                    </a:ln>
                  </pic:spPr>
                </pic:pic>
              </a:graphicData>
            </a:graphic>
          </wp:inline>
        </w:drawing>
      </w:r>
    </w:p>
    <w:p w14:paraId="0D37289A" w14:textId="02DD6004" w:rsidR="00694CB3" w:rsidRPr="00572517" w:rsidRDefault="00C3007F" w:rsidP="00C3007F">
      <w:pPr>
        <w:pStyle w:val="Caption"/>
      </w:pPr>
      <w:bookmarkStart w:id="80" w:name="_Toc180334596"/>
      <w:r w:rsidRPr="00572517">
        <w:t xml:space="preserve">Figure </w:t>
      </w:r>
      <w:r w:rsidRPr="00572517">
        <w:fldChar w:fldCharType="begin"/>
      </w:r>
      <w:r w:rsidRPr="00572517">
        <w:instrText xml:space="preserve"> SEQ Figure \* ARABIC </w:instrText>
      </w:r>
      <w:r w:rsidRPr="00572517">
        <w:fldChar w:fldCharType="separate"/>
      </w:r>
      <w:r w:rsidR="00C83F7F">
        <w:rPr>
          <w:noProof/>
        </w:rPr>
        <w:t>2</w:t>
      </w:r>
      <w:r w:rsidRPr="00572517">
        <w:fldChar w:fldCharType="end"/>
      </w:r>
      <w:r w:rsidRPr="00572517">
        <w:t xml:space="preserve"> Architecture logicielle du projet</w:t>
      </w:r>
      <w:bookmarkEnd w:id="80"/>
    </w:p>
    <w:p w14:paraId="5D832FE2" w14:textId="5BB834C2" w:rsidR="00B845BB" w:rsidRPr="00572517" w:rsidRDefault="00B845BB" w:rsidP="00B845BB">
      <w:r w:rsidRPr="00572517">
        <w:t>L'architecture de l'application repose sur une séparation claire des couches entre le frontend, le backend, et la base de données, facilitant ainsi la modularité et l'évolutivité du système. Le frontend est développé avec Angular, un framework puissant pour la création d'interfaces utilisateurs dynamiques et interactives. Il gère l'affichage des données et les interactions de l'utilisateur via des composants, des services et un système de routage, permettant une navigation fluide entre les différentes vues de l'application.</w:t>
      </w:r>
    </w:p>
    <w:p w14:paraId="5AAA03EC" w14:textId="18FF61AD" w:rsidR="008A5BDF" w:rsidRPr="00572517" w:rsidRDefault="00B845BB" w:rsidP="00B845BB">
      <w:r w:rsidRPr="00572517">
        <w:t xml:space="preserve">Le backend, quant à lui, est construit avec NestJS, un framework Node.js orienté vers la création de services backend modulaires et maintenables. Ce dernier communique avec la base de données PostgreSQL à l'aide de </w:t>
      </w:r>
      <w:r w:rsidRPr="00572517">
        <w:lastRenderedPageBreak/>
        <w:t xml:space="preserve">TypeORM, un ORM qui facilite la gestion des entités, des relations entre les tables, et des requêtes à la base de données. Les </w:t>
      </w:r>
      <w:proofErr w:type="spellStart"/>
      <w:r w:rsidRPr="00572517">
        <w:t>DTOs</w:t>
      </w:r>
      <w:proofErr w:type="spellEnd"/>
      <w:r w:rsidR="00E35A9F">
        <w:rPr>
          <w:rStyle w:val="FootnoteReference"/>
        </w:rPr>
        <w:footnoteReference w:id="1"/>
      </w:r>
      <w:r w:rsidRPr="00572517">
        <w:t xml:space="preserve"> (</w:t>
      </w:r>
      <w:r w:rsidRPr="005B122D">
        <w:t xml:space="preserve">Data Transfer </w:t>
      </w:r>
      <w:proofErr w:type="spellStart"/>
      <w:r w:rsidRPr="005B122D">
        <w:t>Objects</w:t>
      </w:r>
      <w:proofErr w:type="spellEnd"/>
      <w:r w:rsidRPr="00572517">
        <w:t>) sont utilisés pour valider et formater les données échangées entre le frontend et le backend, garantissant la conformité des formats de données et réduisant les erreurs de communication.</w:t>
      </w:r>
    </w:p>
    <w:p w14:paraId="47656B1F" w14:textId="77777777" w:rsidR="008A5BDF" w:rsidRPr="00572517" w:rsidRDefault="008A5BDF" w:rsidP="00565BFE">
      <w:pPr>
        <w:pStyle w:val="Heading4"/>
      </w:pPr>
      <w:r w:rsidRPr="00572517">
        <w:t>Technologies et Outils Utilisés</w:t>
      </w:r>
    </w:p>
    <w:p w14:paraId="18CB5DCE" w14:textId="77777777" w:rsidR="008A5BDF" w:rsidRPr="00572517" w:rsidRDefault="008A5BDF" w:rsidP="00565BFE">
      <w:pPr>
        <w:pStyle w:val="Heading5"/>
        <w:numPr>
          <w:ilvl w:val="0"/>
          <w:numId w:val="33"/>
        </w:numPr>
      </w:pPr>
      <w:bookmarkStart w:id="81" w:name="_Toc175220876"/>
      <w:bookmarkStart w:id="82" w:name="_Toc171679603"/>
      <w:bookmarkStart w:id="83" w:name="_Toc171679671"/>
      <w:r w:rsidRPr="00572517">
        <w:t>Méthodes de conception/modélisation :</w:t>
      </w:r>
      <w:bookmarkEnd w:id="81"/>
    </w:p>
    <w:p w14:paraId="4CDA5DA2" w14:textId="77777777" w:rsidR="008A5BDF" w:rsidRPr="00572517" w:rsidRDefault="008A5BDF" w:rsidP="00565BFE">
      <w:pPr>
        <w:pStyle w:val="Heading6"/>
      </w:pPr>
      <w:r w:rsidRPr="00572517">
        <w:t xml:space="preserve">UML : </w:t>
      </w:r>
    </w:p>
    <w:p w14:paraId="7046F9B9" w14:textId="19C369E8" w:rsidR="008A5BDF" w:rsidRPr="00572517" w:rsidRDefault="00DF14D7" w:rsidP="00DF14D7">
      <w:r w:rsidRPr="00572517">
        <w:t>(</w:t>
      </w:r>
      <w:proofErr w:type="spellStart"/>
      <w:r w:rsidRPr="005B122D">
        <w:t>Unified</w:t>
      </w:r>
      <w:proofErr w:type="spellEnd"/>
      <w:r w:rsidRPr="005B122D">
        <w:t xml:space="preserve"> Modeling </w:t>
      </w:r>
      <w:proofErr w:type="spellStart"/>
      <w:r w:rsidRPr="005B122D">
        <w:t>Language</w:t>
      </w:r>
      <w:proofErr w:type="spellEnd"/>
      <w:r w:rsidRPr="00572517">
        <w:t xml:space="preserve"> ou Langage de modélisation unifiée en français) est un langage graphique de modélisation informatique. Ce langage est désormais la référence en modélisation objet, ou programmation orientée objet.</w:t>
      </w:r>
    </w:p>
    <w:p w14:paraId="6DE7214B" w14:textId="77777777" w:rsidR="008A5BDF" w:rsidRPr="00572517" w:rsidRDefault="008A5BDF" w:rsidP="00565BFE">
      <w:pPr>
        <w:pStyle w:val="Heading6"/>
      </w:pPr>
      <w:r w:rsidRPr="00572517">
        <w:t>BDR (Base de Données Relationnelle) :</w:t>
      </w:r>
    </w:p>
    <w:p w14:paraId="56F53A73" w14:textId="7078B466" w:rsidR="008A5BDF" w:rsidRPr="00572517" w:rsidRDefault="00DF14D7" w:rsidP="00DF14D7">
      <w:r w:rsidRPr="0057251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72517" w:rsidRDefault="008A5BDF" w:rsidP="00565BFE">
      <w:pPr>
        <w:pStyle w:val="Heading5"/>
      </w:pPr>
      <w:bookmarkStart w:id="84" w:name="_Toc171679605"/>
      <w:bookmarkStart w:id="85" w:name="_Toc171679673"/>
      <w:bookmarkStart w:id="86" w:name="_Toc175220877"/>
      <w:bookmarkEnd w:id="82"/>
      <w:bookmarkEnd w:id="83"/>
      <w:r w:rsidRPr="00572517">
        <w:t>Versioning</w:t>
      </w:r>
      <w:bookmarkEnd w:id="84"/>
      <w:bookmarkEnd w:id="85"/>
      <w:bookmarkEnd w:id="86"/>
    </w:p>
    <w:p w14:paraId="0356380B" w14:textId="275FDE9C" w:rsidR="008A5BDF" w:rsidRPr="00572517" w:rsidRDefault="0058531C" w:rsidP="00565BFE">
      <w:pPr>
        <w:pStyle w:val="Heading6"/>
      </w:pPr>
      <w:r w:rsidRPr="00572517">
        <w:rPr>
          <w:noProof/>
        </w:rPr>
        <w:drawing>
          <wp:anchor distT="0" distB="0" distL="114300" distR="114300" simplePos="0" relativeHeight="251685888" behindDoc="0" locked="0" layoutInCell="1" allowOverlap="1" wp14:anchorId="79B50729" wp14:editId="061A06C5">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45BB" w:rsidRPr="00572517">
        <w:t>GitHub</w:t>
      </w:r>
    </w:p>
    <w:p w14:paraId="1C399BCA" w14:textId="2A062AFA" w:rsidR="008A5BDF" w:rsidRPr="00572517" w:rsidRDefault="008A5BDF" w:rsidP="0058531C">
      <w:r w:rsidRPr="00572517">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72517" w:rsidRDefault="008A5BDF" w:rsidP="00565BFE">
      <w:pPr>
        <w:pStyle w:val="Heading5"/>
      </w:pPr>
      <w:bookmarkStart w:id="87" w:name="_Toc171679606"/>
      <w:bookmarkStart w:id="88" w:name="_Toc171679674"/>
      <w:bookmarkStart w:id="89" w:name="_Toc175220878"/>
      <w:r w:rsidRPr="00572517">
        <w:t>Technologies</w:t>
      </w:r>
      <w:bookmarkEnd w:id="87"/>
      <w:bookmarkEnd w:id="88"/>
      <w:bookmarkEnd w:id="89"/>
    </w:p>
    <w:p w14:paraId="33687062" w14:textId="10C8233D" w:rsidR="008A5BDF" w:rsidRPr="00572517" w:rsidRDefault="0058531C" w:rsidP="00565BFE">
      <w:pPr>
        <w:pStyle w:val="Heading6"/>
        <w:rPr>
          <w:rFonts w:eastAsia="Times New Roman"/>
        </w:rPr>
      </w:pPr>
      <w:bookmarkStart w:id="90" w:name="_Toc175220879"/>
      <w:r w:rsidRPr="00572517">
        <w:rPr>
          <w:noProof/>
        </w:rPr>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0"/>
      <w:r w:rsidR="00B845BB" w:rsidRPr="00572517">
        <w:rPr>
          <w:rFonts w:eastAsia="Times New Roman"/>
        </w:rPr>
        <w:t>Node.js :</w:t>
      </w:r>
      <w:r w:rsidR="008A5BDF" w:rsidRPr="00572517">
        <w:rPr>
          <w:rFonts w:eastAsia="Times New Roman"/>
        </w:rPr>
        <w:t xml:space="preserve"> </w:t>
      </w:r>
    </w:p>
    <w:p w14:paraId="48AC35FE" w14:textId="73A82749" w:rsidR="008A5BDF" w:rsidRPr="00572517" w:rsidRDefault="008A5BDF" w:rsidP="008A5BDF">
      <w:r w:rsidRPr="00572517">
        <w:rPr>
          <w:rFonts w:hAnsi="Symbol"/>
        </w:rPr>
        <w:t xml:space="preserve"> </w:t>
      </w:r>
      <w:r w:rsidRPr="00572517">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72517" w:rsidRDefault="008A5BDF" w:rsidP="00565BFE">
      <w:pPr>
        <w:pStyle w:val="Heading5"/>
      </w:pPr>
      <w:bookmarkStart w:id="91" w:name="_Toc175220881"/>
      <w:r w:rsidRPr="00572517">
        <w:lastRenderedPageBreak/>
        <w:t>Environnement de développement intégré (EDI)</w:t>
      </w:r>
      <w:bookmarkEnd w:id="91"/>
      <w:r w:rsidRPr="00572517">
        <w:t xml:space="preserve"> </w:t>
      </w:r>
    </w:p>
    <w:p w14:paraId="4B1E0CA0" w14:textId="35BE5AEA" w:rsidR="008A5BDF" w:rsidRPr="00572517" w:rsidRDefault="0058531C" w:rsidP="00565BFE">
      <w:pPr>
        <w:pStyle w:val="Heading6"/>
      </w:pPr>
      <w:bookmarkStart w:id="92" w:name="_Toc175220882"/>
      <w:r w:rsidRPr="00572517">
        <w:rPr>
          <w:noProof/>
        </w:rPr>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VS Code</w:t>
      </w:r>
      <w:bookmarkEnd w:id="92"/>
    </w:p>
    <w:p w14:paraId="5AD7397B" w14:textId="681E0D37" w:rsidR="008A5BDF" w:rsidRPr="00572517" w:rsidRDefault="008A5BDF" w:rsidP="008A5BDF">
      <w:r w:rsidRPr="00572517">
        <w:t>Pour le développement de ce projet, j'ai utilisé Visual Studio Code (</w:t>
      </w:r>
      <w:r w:rsidR="00B845BB" w:rsidRPr="00572517">
        <w:t>VS Code</w:t>
      </w:r>
      <w:r w:rsidRPr="00572517">
        <w:t xml:space="preserve">) comme environnement de développement intégré (EDI). </w:t>
      </w:r>
      <w:r w:rsidR="00B845BB" w:rsidRPr="00572517">
        <w:t>VS Code</w:t>
      </w:r>
      <w:r w:rsidRPr="00572517">
        <w:t xml:space="preserve"> est un EDI open-source et très performan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0DC4F7FB" w14:textId="77777777" w:rsidR="008A5BDF" w:rsidRPr="00572517" w:rsidRDefault="008A5BDF" w:rsidP="00565BFE">
      <w:pPr>
        <w:pStyle w:val="Heading5"/>
      </w:pPr>
      <w:bookmarkStart w:id="93" w:name="_Toc171679609"/>
      <w:bookmarkStart w:id="94" w:name="_Toc171679677"/>
      <w:bookmarkStart w:id="95" w:name="_Toc175220883"/>
      <w:r w:rsidRPr="00572517">
        <w:t>Logiciels</w:t>
      </w:r>
      <w:bookmarkEnd w:id="93"/>
      <w:bookmarkEnd w:id="94"/>
      <w:bookmarkEnd w:id="95"/>
    </w:p>
    <w:p w14:paraId="586A18EC" w14:textId="0BD06FC5" w:rsidR="008A5BDF" w:rsidRPr="00572517" w:rsidRDefault="0058531C" w:rsidP="00565BFE">
      <w:pPr>
        <w:pStyle w:val="Heading6"/>
        <w:rPr>
          <w:rFonts w:eastAsia="Times New Roman"/>
        </w:rPr>
      </w:pPr>
      <w:bookmarkStart w:id="96" w:name="_Toc175220880"/>
      <w:r w:rsidRPr="00572517">
        <w:rPr>
          <w:noProof/>
        </w:rPr>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96"/>
      <w:r w:rsidR="00B845BB" w:rsidRPr="00572517">
        <w:rPr>
          <w:rFonts w:eastAsia="Times New Roman"/>
        </w:rPr>
        <w:t>DBeaver :</w:t>
      </w:r>
      <w:r w:rsidR="008A5BDF" w:rsidRPr="00572517">
        <w:rPr>
          <w:rFonts w:eastAsia="Times New Roman"/>
        </w:rPr>
        <w:t xml:space="preserve"> </w:t>
      </w:r>
    </w:p>
    <w:p w14:paraId="4A79B036" w14:textId="1759E83A" w:rsidR="008A5BDF" w:rsidRPr="00572517" w:rsidRDefault="008A5BDF" w:rsidP="0058531C">
      <w:r w:rsidRPr="00572517">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3969F1F1" w14:textId="77777777" w:rsidR="008A5BDF" w:rsidRPr="00572517" w:rsidRDefault="008A5BDF" w:rsidP="00565BFE">
      <w:pPr>
        <w:pStyle w:val="Heading5"/>
      </w:pPr>
      <w:bookmarkStart w:id="97" w:name="_Toc171679611"/>
      <w:bookmarkStart w:id="98" w:name="_Toc171679679"/>
      <w:bookmarkStart w:id="99" w:name="_Toc175220885"/>
      <w:r w:rsidRPr="00572517">
        <w:t xml:space="preserve">Serveurs de bases de données </w:t>
      </w:r>
      <w:bookmarkEnd w:id="97"/>
      <w:bookmarkEnd w:id="98"/>
      <w:bookmarkEnd w:id="99"/>
    </w:p>
    <w:p w14:paraId="30737ABA" w14:textId="2CDF6778" w:rsidR="008A5BDF" w:rsidRPr="00572517" w:rsidRDefault="0058531C" w:rsidP="00565BFE">
      <w:pPr>
        <w:pStyle w:val="Heading6"/>
        <w:rPr>
          <w:rFonts w:eastAsia="Times New Roman"/>
        </w:rPr>
      </w:pPr>
      <w:bookmarkStart w:id="100" w:name="_Toc175220886"/>
      <w:r w:rsidRPr="00572517">
        <w:rPr>
          <w:noProof/>
        </w:rPr>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100"/>
      <w:r w:rsidR="00B845BB" w:rsidRPr="00572517">
        <w:rPr>
          <w:rFonts w:eastAsia="Times New Roman"/>
        </w:rPr>
        <w:t>PostgreSQL :</w:t>
      </w:r>
      <w:r w:rsidR="008A5BDF" w:rsidRPr="00572517">
        <w:rPr>
          <w:rFonts w:eastAsia="Times New Roman"/>
        </w:rPr>
        <w:t xml:space="preserve"> </w:t>
      </w:r>
    </w:p>
    <w:p w14:paraId="5937F2AF" w14:textId="5FBAA704" w:rsidR="008A5BDF" w:rsidRPr="00572517" w:rsidRDefault="008A5BDF" w:rsidP="008A5BDF">
      <w:r w:rsidRPr="00572517">
        <w:t xml:space="preserve"> Utilisé comme système de gestion de base de données relationnelle (SGBDR) pour stocker et organiser les données du projet. </w:t>
      </w:r>
      <w:r w:rsidR="0058531C" w:rsidRPr="00572517">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72517" w:rsidRDefault="008A5BDF" w:rsidP="00565BFE">
      <w:pPr>
        <w:pStyle w:val="Heading5"/>
      </w:pPr>
      <w:bookmarkStart w:id="101" w:name="_Toc171679612"/>
      <w:bookmarkStart w:id="102" w:name="_Toc171679680"/>
      <w:bookmarkStart w:id="103" w:name="_Toc175220887"/>
      <w:r w:rsidRPr="00572517">
        <w:t>Framework</w:t>
      </w:r>
      <w:bookmarkEnd w:id="101"/>
      <w:bookmarkEnd w:id="102"/>
      <w:bookmarkEnd w:id="103"/>
    </w:p>
    <w:p w14:paraId="2CD48766" w14:textId="0A9008F3" w:rsidR="008A5BDF" w:rsidRPr="00572517" w:rsidRDefault="008A5BDF" w:rsidP="008A5BDF">
      <w:r w:rsidRPr="00572517">
        <w:t xml:space="preserve">Pour la réalisation de ce projet, nous avons utilisé deux </w:t>
      </w:r>
      <w:r w:rsidR="00B845BB" w:rsidRPr="00572517">
        <w:t>framework</w:t>
      </w:r>
      <w:r w:rsidRPr="00572517">
        <w:t xml:space="preserve"> principaux : Angular pour le frontend et NestJS pour le backend.</w:t>
      </w:r>
    </w:p>
    <w:p w14:paraId="705B19BC" w14:textId="37765E38" w:rsidR="008A5BDF" w:rsidRPr="00572517" w:rsidRDefault="0058531C" w:rsidP="00565BFE">
      <w:pPr>
        <w:pStyle w:val="Heading6"/>
      </w:pPr>
      <w:bookmarkStart w:id="104" w:name="_Toc175220888"/>
      <w:r w:rsidRPr="00572517">
        <w:rPr>
          <w:noProof/>
        </w:rPr>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Angular</w:t>
      </w:r>
      <w:bookmarkEnd w:id="104"/>
    </w:p>
    <w:p w14:paraId="352B622A" w14:textId="646E488A" w:rsidR="008A5BDF" w:rsidRPr="00572517" w:rsidRDefault="008A5BDF" w:rsidP="0058531C">
      <w:r w:rsidRPr="00572517">
        <w:t xml:space="preserve"> Est un framework open-source de développement web créé par Google. Il est conçu pour faciliter la création d'applications web dynamiques et réactives. Angular utilise </w:t>
      </w:r>
      <w:r w:rsidR="00B845BB" w:rsidRPr="00572517">
        <w:t>Type Script</w:t>
      </w:r>
      <w:r w:rsidRPr="00572517">
        <w:t xml:space="preserve">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72517" w:rsidRDefault="0058531C" w:rsidP="00565BFE">
      <w:pPr>
        <w:pStyle w:val="Heading6"/>
      </w:pPr>
      <w:bookmarkStart w:id="105" w:name="_Toc175220889"/>
      <w:r w:rsidRPr="00572517">
        <w:rPr>
          <w:noProof/>
        </w:rPr>
        <w:lastRenderedPageBreak/>
        <w:drawing>
          <wp:anchor distT="0" distB="0" distL="114300" distR="114300" simplePos="0" relativeHeight="251678720" behindDoc="0" locked="0" layoutInCell="1" allowOverlap="1" wp14:anchorId="7517A438" wp14:editId="3C1F9DC6">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NestJS</w:t>
      </w:r>
      <w:bookmarkEnd w:id="105"/>
      <w:r w:rsidR="008A5BDF" w:rsidRPr="00572517">
        <w:t xml:space="preserve"> </w:t>
      </w:r>
    </w:p>
    <w:p w14:paraId="431CD1A2" w14:textId="0C8397A0" w:rsidR="008A5BDF" w:rsidRPr="00572517" w:rsidRDefault="00B845BB" w:rsidP="0058531C">
      <w:r w:rsidRPr="00572517">
        <w:t>Est</w:t>
      </w:r>
      <w:r w:rsidR="008A5BDF" w:rsidRPr="00572517">
        <w:t xml:space="preserve"> un framework backend progressif construit sur Node.js et </w:t>
      </w:r>
      <w:r w:rsidRPr="00572517">
        <w:t>Type Script</w:t>
      </w:r>
      <w:r w:rsidR="008A5BDF" w:rsidRPr="00572517">
        <w: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72517" w:rsidRDefault="008A5BDF" w:rsidP="00565BFE">
      <w:pPr>
        <w:pStyle w:val="Heading5"/>
      </w:pPr>
      <w:bookmarkStart w:id="106" w:name="_Toc171679613"/>
      <w:bookmarkStart w:id="107" w:name="_Toc171679681"/>
      <w:bookmarkStart w:id="108" w:name="_Toc175220890"/>
      <w:r w:rsidRPr="00572517">
        <w:t>Librairies</w:t>
      </w:r>
      <w:bookmarkEnd w:id="106"/>
      <w:bookmarkEnd w:id="107"/>
      <w:bookmarkEnd w:id="108"/>
    </w:p>
    <w:p w14:paraId="5F9664E3" w14:textId="2E06EF3D" w:rsidR="008A5BDF" w:rsidRPr="00572517" w:rsidRDefault="007442BB" w:rsidP="00565BFE">
      <w:pPr>
        <w:pStyle w:val="Heading6"/>
        <w:rPr>
          <w:rFonts w:eastAsia="Times New Roman"/>
        </w:rPr>
      </w:pPr>
      <w:r w:rsidRPr="00572517">
        <w:rPr>
          <w:noProof/>
        </w:rPr>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TypeORM</w:t>
      </w:r>
      <w:r w:rsidR="008A5BDF" w:rsidRPr="00572517">
        <w:rPr>
          <w:rFonts w:eastAsia="Times New Roman"/>
        </w:rPr>
        <w:t xml:space="preserve"> : </w:t>
      </w:r>
    </w:p>
    <w:p w14:paraId="240988D5" w14:textId="41BDA417" w:rsidR="008A5BDF" w:rsidRPr="00572517" w:rsidRDefault="008A5BDF" w:rsidP="00E35A9F">
      <w:r w:rsidRPr="00572517">
        <w:t>Un ORM (</w:t>
      </w:r>
      <w:r w:rsidRPr="005B122D">
        <w:t>Object-</w:t>
      </w:r>
      <w:proofErr w:type="spellStart"/>
      <w:r w:rsidRPr="005B122D">
        <w:t>Relational</w:t>
      </w:r>
      <w:proofErr w:type="spellEnd"/>
      <w:r w:rsidRPr="005B122D">
        <w:t xml:space="preserve"> Mapping</w:t>
      </w:r>
      <w:r w:rsidRPr="00572517">
        <w:t xml:space="preserve">) pour </w:t>
      </w:r>
      <w:r w:rsidR="00B845BB" w:rsidRPr="00572517">
        <w:t>Type Script</w:t>
      </w:r>
      <w:r w:rsidRPr="00572517">
        <w:t xml:space="preserve"> et JavaScript, utilisé avec PostgreSQL pour la gestion des bases de données relationnelles dans le projet. TypeORM simplifie les opérations de base de données en permettant une interaction avec celles-ci via des objets JavaScript/</w:t>
      </w:r>
      <w:r w:rsidR="00B845BB" w:rsidRPr="00572517">
        <w:t>Type Script</w:t>
      </w:r>
      <w:r w:rsidRPr="00572517">
        <w:t>.</w:t>
      </w:r>
    </w:p>
    <w:p w14:paraId="1CD32461" w14:textId="33F8FDA0" w:rsidR="008A5BDF" w:rsidRPr="00572517" w:rsidRDefault="007442BB" w:rsidP="00565BFE">
      <w:pPr>
        <w:pStyle w:val="Heading6"/>
      </w:pPr>
      <w:r w:rsidRPr="00572517">
        <w:rPr>
          <w:noProof/>
        </w:rPr>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45BB" w:rsidRPr="00572517">
        <w:t>PrimeNG :</w:t>
      </w:r>
    </w:p>
    <w:p w14:paraId="605896BE" w14:textId="06EDC99E" w:rsidR="008A5BDF" w:rsidRPr="00572517" w:rsidRDefault="008A5BDF" w:rsidP="007442BB">
      <w:r w:rsidRPr="00572517">
        <w:t> </w:t>
      </w:r>
      <w:r w:rsidR="007442BB" w:rsidRPr="00572517">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3A0D8CEC" w:rsidR="008A5BDF" w:rsidRPr="00572517" w:rsidRDefault="007442BB" w:rsidP="00565BFE">
      <w:pPr>
        <w:pStyle w:val="Heading6"/>
      </w:pPr>
      <w:r w:rsidRPr="00572517">
        <w:rPr>
          <w:noProof/>
        </w:rPr>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72517">
        <w:t> </w:t>
      </w:r>
      <w:bookmarkStart w:id="109" w:name="_Toc175220893"/>
      <w:r w:rsidR="008A5BDF" w:rsidRPr="00572517">
        <w:t xml:space="preserve">CoreUI </w:t>
      </w:r>
      <w:r w:rsidRPr="00572517">
        <w:t>pour</w:t>
      </w:r>
      <w:r w:rsidR="008A5BDF" w:rsidRPr="00572517">
        <w:t xml:space="preserve"> </w:t>
      </w:r>
      <w:bookmarkEnd w:id="109"/>
      <w:r w:rsidR="00B845BB" w:rsidRPr="00572517">
        <w:t>Angular :</w:t>
      </w:r>
    </w:p>
    <w:p w14:paraId="254584C8" w14:textId="1082EEA4" w:rsidR="008A5BDF" w:rsidRPr="00572517" w:rsidRDefault="007442BB" w:rsidP="008A5BDF">
      <w:r w:rsidRPr="00572517">
        <w:t>Est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32B23438" w:rsidR="008A5BDF" w:rsidRPr="00572517" w:rsidRDefault="00B845BB" w:rsidP="00565BFE">
      <w:pPr>
        <w:pStyle w:val="Heading5"/>
      </w:pPr>
      <w:bookmarkStart w:id="110" w:name="_Toc171679615"/>
      <w:bookmarkStart w:id="111" w:name="_Toc171679683"/>
      <w:bookmarkStart w:id="112" w:name="_Toc175220894"/>
      <w:r w:rsidRPr="00572517">
        <w:t>Tests API</w:t>
      </w:r>
    </w:p>
    <w:p w14:paraId="18212063" w14:textId="6D1C21E5" w:rsidR="000F441F" w:rsidRPr="00572517" w:rsidRDefault="000F441F" w:rsidP="00565BFE">
      <w:pPr>
        <w:pStyle w:val="Heading6"/>
      </w:pPr>
      <w:r w:rsidRPr="00572517">
        <w:rPr>
          <w:noProof/>
        </w:rPr>
        <w:drawing>
          <wp:anchor distT="0" distB="0" distL="114300" distR="114300" simplePos="0" relativeHeight="251687936" behindDoc="0" locked="0" layoutInCell="1" allowOverlap="1" wp14:anchorId="1786D741" wp14:editId="6B4D48C6">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Postman</w:t>
      </w:r>
    </w:p>
    <w:p w14:paraId="4B0DCB7B" w14:textId="4945DC4C" w:rsidR="008A5BDF" w:rsidRPr="00572517" w:rsidRDefault="000F441F" w:rsidP="008A5BDF">
      <w:r w:rsidRPr="00572517">
        <w:t xml:space="preserve"> 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6B4408F2" w14:textId="77777777" w:rsidR="008A5BDF" w:rsidRPr="00572517" w:rsidRDefault="008A5BDF" w:rsidP="00565BFE">
      <w:pPr>
        <w:pStyle w:val="Heading6"/>
      </w:pPr>
      <w:r w:rsidRPr="00572517">
        <w:lastRenderedPageBreak/>
        <w:t>Mockoon</w:t>
      </w:r>
    </w:p>
    <w:p w14:paraId="2C180EE5" w14:textId="5DCCD76B" w:rsidR="008A5BDF" w:rsidRPr="00572517" w:rsidRDefault="008A5BDF" w:rsidP="008A5BDF">
      <w:r w:rsidRPr="00572517">
        <w:rPr>
          <w:noProof/>
        </w:rPr>
        <w:drawing>
          <wp:anchor distT="0" distB="0" distL="114300" distR="114300" simplePos="0" relativeHeight="251686912" behindDoc="0" locked="0" layoutInCell="1" allowOverlap="1" wp14:anchorId="354C6364" wp14:editId="52993CEF">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t xml:space="preserve">Mockoon a été utilisé pour simuler des API en créant des serveurs </w:t>
      </w:r>
      <w:r w:rsidR="00B845BB" w:rsidRPr="00572517">
        <w:t>moque</w:t>
      </w:r>
      <w:r w:rsidRPr="00572517">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5BF7BBAD" w:rsidR="008A5BDF" w:rsidRPr="00572517" w:rsidRDefault="008A5BDF" w:rsidP="00565BFE">
      <w:pPr>
        <w:pStyle w:val="Heading5"/>
      </w:pPr>
      <w:r w:rsidRPr="00572517">
        <w:t>Langages de programmation</w:t>
      </w:r>
      <w:bookmarkEnd w:id="110"/>
      <w:bookmarkEnd w:id="111"/>
      <w:bookmarkEnd w:id="112"/>
    </w:p>
    <w:p w14:paraId="41DBC300" w14:textId="543E8085" w:rsidR="008A5BDF" w:rsidRPr="00572517" w:rsidRDefault="000F441F" w:rsidP="00565BFE">
      <w:pPr>
        <w:pStyle w:val="Heading6"/>
      </w:pPr>
      <w:bookmarkStart w:id="113" w:name="_Toc175220895"/>
      <w:r w:rsidRPr="00572517">
        <w:rPr>
          <w:noProof/>
        </w:rPr>
        <w:drawing>
          <wp:anchor distT="0" distB="0" distL="114300" distR="114300" simplePos="0" relativeHeight="251675648" behindDoc="0" locked="0" layoutInCell="1" allowOverlap="1" wp14:anchorId="2FC2CAC7" wp14:editId="6C4C1A36">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13"/>
      <w:r w:rsidR="00B845BB" w:rsidRPr="00572517">
        <w:t>Type Script</w:t>
      </w:r>
      <w:r w:rsidR="008A5BDF" w:rsidRPr="00572517">
        <w:t xml:space="preserve"> </w:t>
      </w:r>
    </w:p>
    <w:p w14:paraId="346F6B10" w14:textId="23C582F2" w:rsidR="008A5BDF" w:rsidRPr="00572517" w:rsidRDefault="00B845BB" w:rsidP="000F441F">
      <w:pPr>
        <w:rPr>
          <w:b/>
          <w:bCs/>
        </w:rPr>
      </w:pPr>
      <w:r w:rsidRPr="00572517">
        <w:rPr>
          <w:rStyle w:val="Strong"/>
          <w:b w:val="0"/>
          <w:bCs w:val="0"/>
        </w:rPr>
        <w:t>Est</w:t>
      </w:r>
      <w:r w:rsidR="000F441F" w:rsidRPr="00572517">
        <w:rPr>
          <w:rStyle w:val="Strong"/>
          <w:b w:val="0"/>
          <w:bCs w:val="0"/>
        </w:rPr>
        <w:t xml:space="preserve"> un </w:t>
      </w:r>
      <w:r w:rsidRPr="00572517">
        <w:rPr>
          <w:rStyle w:val="Strong"/>
          <w:b w:val="0"/>
          <w:bCs w:val="0"/>
        </w:rPr>
        <w:t>sur ensemble</w:t>
      </w:r>
      <w:r w:rsidR="000F441F" w:rsidRPr="00572517">
        <w:rPr>
          <w:rStyle w:val="Strong"/>
          <w:b w:val="0"/>
          <w:bCs w:val="0"/>
        </w:rPr>
        <w:t xml:space="preserve"> de JavaScript qui introduit des types statiques facultatifs, facilitant ainsi le développement d'applications robustes et maintenables. Conçu par Microsoft, il améliore la productivité des développeurs en offrant des fonctionnalités avancées comme </w:t>
      </w:r>
      <w:r w:rsidRPr="00572517">
        <w:rPr>
          <w:rStyle w:val="Strong"/>
          <w:b w:val="0"/>
          <w:bCs w:val="0"/>
        </w:rPr>
        <w:t>l'</w:t>
      </w:r>
      <w:proofErr w:type="spellStart"/>
      <w:r w:rsidRPr="00572517">
        <w:rPr>
          <w:rStyle w:val="Strong"/>
          <w:b w:val="0"/>
          <w:bCs w:val="0"/>
        </w:rPr>
        <w:t>autocomplétion</w:t>
      </w:r>
      <w:proofErr w:type="spellEnd"/>
      <w:r w:rsidR="000F441F" w:rsidRPr="00572517">
        <w:rPr>
          <w:rStyle w:val="Strong"/>
          <w:b w:val="0"/>
          <w:bCs w:val="0"/>
        </w:rPr>
        <w:t xml:space="preserve">, la vérification de types et les interfaces. En permettant de détecter les erreurs au moment de la compilation plutôt qu'à l'exécution, </w:t>
      </w:r>
      <w:r w:rsidRPr="00572517">
        <w:rPr>
          <w:rStyle w:val="Strong"/>
          <w:b w:val="0"/>
          <w:bCs w:val="0"/>
        </w:rPr>
        <w:t>Type Script</w:t>
      </w:r>
      <w:r w:rsidR="000F441F" w:rsidRPr="00572517">
        <w:rPr>
          <w:rStyle w:val="Strong"/>
          <w:b w:val="0"/>
          <w:bCs w:val="0"/>
        </w:rPr>
        <w:t xml:space="preserve"> contribue à une meilleure qualité du code. C'est un outil essentiel pour les projets de grande envergure nécessitant une structure solide.</w:t>
      </w:r>
    </w:p>
    <w:p w14:paraId="316B13DD" w14:textId="253655E9" w:rsidR="008A5BDF" w:rsidRPr="00572517" w:rsidRDefault="000F441F" w:rsidP="00565BFE">
      <w:pPr>
        <w:pStyle w:val="Heading6"/>
      </w:pPr>
      <w:bookmarkStart w:id="114" w:name="_Toc175220897"/>
      <w:r w:rsidRPr="00572517">
        <w:rPr>
          <w:rStyle w:val="Strong"/>
          <w:noProof/>
        </w:rPr>
        <w:drawing>
          <wp:anchor distT="0" distB="0" distL="114300" distR="114300" simplePos="0" relativeHeight="251676672" behindDoc="0" locked="0" layoutInCell="1" allowOverlap="1" wp14:anchorId="5449BEBB" wp14:editId="305D4B2F">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HTML</w:t>
      </w:r>
      <w:bookmarkEnd w:id="114"/>
    </w:p>
    <w:p w14:paraId="394CC0F9" w14:textId="05E574DB" w:rsidR="008A5BDF" w:rsidRPr="00572517" w:rsidRDefault="000F441F" w:rsidP="000F441F">
      <w:r w:rsidRPr="00572517">
        <w:t>HTML (</w:t>
      </w:r>
      <w:proofErr w:type="spellStart"/>
      <w:r w:rsidR="002B4DC8" w:rsidRPr="005B122D">
        <w:t>Hypertext</w:t>
      </w:r>
      <w:proofErr w:type="spellEnd"/>
      <w:r w:rsidRPr="005B122D">
        <w:t xml:space="preserve"> Markup </w:t>
      </w:r>
      <w:proofErr w:type="spellStart"/>
      <w:r w:rsidRPr="005B122D">
        <w:t>Language</w:t>
      </w:r>
      <w:proofErr w:type="spellEnd"/>
      <w:r w:rsidRPr="00572517">
        <w:t>) est le langage standard utilisé pour créer et structurer les pages web. Il permet de définir les éléments de contenu, comme les titres, les paragraphes et les liens hypertextes, formant ainsi la base de toute page web.</w:t>
      </w:r>
    </w:p>
    <w:p w14:paraId="567ECC8C" w14:textId="36A896B3" w:rsidR="008A5BDF" w:rsidRPr="00565BFE" w:rsidRDefault="000F441F" w:rsidP="00565BFE">
      <w:pPr>
        <w:pStyle w:val="Heading6"/>
      </w:pPr>
      <w:bookmarkStart w:id="115" w:name="_Toc175220898"/>
      <w:r w:rsidRPr="00565BFE">
        <w:rPr>
          <w:noProof/>
        </w:rPr>
        <w:drawing>
          <wp:anchor distT="0" distB="0" distL="114300" distR="114300" simplePos="0" relativeHeight="251677696" behindDoc="0" locked="0" layoutInCell="1" allowOverlap="1" wp14:anchorId="6ACB344A" wp14:editId="084DEBD7">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65BFE">
        <w:rPr>
          <w:rStyle w:val="Strong"/>
          <w:b/>
          <w:bCs w:val="0"/>
        </w:rPr>
        <w:t>SCSS</w:t>
      </w:r>
      <w:bookmarkEnd w:id="115"/>
    </w:p>
    <w:p w14:paraId="1B2B5E9A" w14:textId="16850814" w:rsidR="008A5BDF" w:rsidRPr="00572517" w:rsidRDefault="000F441F" w:rsidP="008A5BDF">
      <w:pPr>
        <w:rPr>
          <w:b/>
          <w:bCs/>
        </w:rPr>
      </w:pPr>
      <w:r w:rsidRPr="00572517">
        <w:rPr>
          <w:rStyle w:val="Strong"/>
          <w:b w:val="0"/>
          <w:bCs w:val="0"/>
        </w:rPr>
        <w:t>SCSS (</w:t>
      </w:r>
      <w:proofErr w:type="spellStart"/>
      <w:r w:rsidRPr="005B122D">
        <w:rPr>
          <w:rStyle w:val="Strong"/>
          <w:b w:val="0"/>
          <w:bCs w:val="0"/>
        </w:rPr>
        <w:t>Sassy</w:t>
      </w:r>
      <w:proofErr w:type="spellEnd"/>
      <w:r w:rsidRPr="005B122D">
        <w:rPr>
          <w:rStyle w:val="Strong"/>
          <w:b w:val="0"/>
          <w:bCs w:val="0"/>
        </w:rPr>
        <w:t xml:space="preserve"> </w:t>
      </w:r>
      <w:proofErr w:type="spellStart"/>
      <w:r w:rsidRPr="005B122D">
        <w:rPr>
          <w:rStyle w:val="Strong"/>
          <w:b w:val="0"/>
          <w:bCs w:val="0"/>
        </w:rPr>
        <w:t>Cascading</w:t>
      </w:r>
      <w:proofErr w:type="spellEnd"/>
      <w:r w:rsidRPr="005B122D">
        <w:rPr>
          <w:rStyle w:val="Strong"/>
          <w:b w:val="0"/>
          <w:bCs w:val="0"/>
        </w:rPr>
        <w:t xml:space="preserve"> Style Sheets</w:t>
      </w:r>
      <w:r w:rsidRPr="00572517">
        <w:rPr>
          <w:rStyle w:val="Strong"/>
          <w:b w:val="0"/>
          <w:bCs w:val="0"/>
        </w:rPr>
        <w:t xml:space="preserve">) est une extension de CSS qui introduit des fonctionnalités avancées telles que les </w:t>
      </w:r>
      <w:r w:rsidR="002B4DC8" w:rsidRPr="00572517">
        <w:rPr>
          <w:rStyle w:val="Strong"/>
          <w:b w:val="0"/>
          <w:bCs w:val="0"/>
        </w:rPr>
        <w:t>variables,</w:t>
      </w:r>
      <w:r w:rsidRPr="00572517">
        <w:rPr>
          <w:rStyle w:val="Strong"/>
          <w:b w:val="0"/>
          <w:bCs w:val="0"/>
        </w:rPr>
        <w:t xml:space="preserve"> facilitant ainsi la gestion et la maintenance des feuilles de style. Utilisé par les développeurs web, SCSS améliore la productivité et la modularité du code CSS.</w:t>
      </w:r>
    </w:p>
    <w:p w14:paraId="69D8F67C" w14:textId="77777777" w:rsidR="008A5BDF" w:rsidRPr="00572517" w:rsidRDefault="008A5BDF" w:rsidP="00565BFE">
      <w:pPr>
        <w:pStyle w:val="Heading5"/>
        <w:rPr>
          <w:rFonts w:eastAsia="Times New Roman"/>
        </w:rPr>
      </w:pPr>
      <w:bookmarkStart w:id="116" w:name="_Toc175220899"/>
      <w:r w:rsidRPr="00572517">
        <w:rPr>
          <w:rFonts w:eastAsia="Times New Roman"/>
        </w:rPr>
        <w:t>Outils de prototypage</w:t>
      </w:r>
      <w:bookmarkEnd w:id="116"/>
    </w:p>
    <w:p w14:paraId="4374EA42" w14:textId="03063AAF" w:rsidR="008A5BDF" w:rsidRPr="00572517" w:rsidRDefault="000F441F" w:rsidP="00565BFE">
      <w:pPr>
        <w:pStyle w:val="Heading6"/>
      </w:pPr>
      <w:bookmarkStart w:id="117" w:name="_Toc175220900"/>
      <w:r w:rsidRPr="00572517">
        <w:rPr>
          <w:noProof/>
        </w:rPr>
        <w:drawing>
          <wp:anchor distT="0" distB="0" distL="114300" distR="114300" simplePos="0" relativeHeight="251674624" behindDoc="0" locked="0" layoutInCell="1" allowOverlap="1" wp14:anchorId="2F869F9F" wp14:editId="1195D52B">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Fonts w:eastAsia="Times New Roman"/>
        </w:rPr>
        <w:t>Balsamiq</w:t>
      </w:r>
      <w:bookmarkEnd w:id="117"/>
    </w:p>
    <w:p w14:paraId="64B7E3C0" w14:textId="3633D86F" w:rsidR="00FF557F" w:rsidRPr="00FF557F" w:rsidRDefault="008A5BDF" w:rsidP="000B64A6">
      <w:r w:rsidRPr="00572517">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bookmarkStart w:id="118" w:name="_Toc175220901"/>
    </w:p>
    <w:p w14:paraId="559BCB4E" w14:textId="16966565" w:rsidR="00FF557F" w:rsidRPr="00FF557F" w:rsidRDefault="000B64A6" w:rsidP="00565BFE">
      <w:pPr>
        <w:pStyle w:val="Heading2"/>
      </w:pPr>
      <w:bookmarkStart w:id="119" w:name="_Toc181213030"/>
      <w:r w:rsidRPr="00572517">
        <w:lastRenderedPageBreak/>
        <w:t>Étude Conceptuelle</w:t>
      </w:r>
      <w:bookmarkEnd w:id="119"/>
    </w:p>
    <w:p w14:paraId="10D3EEFF" w14:textId="77777777" w:rsidR="00565BFE" w:rsidRPr="00565BFE" w:rsidRDefault="00565BFE" w:rsidP="00565BFE">
      <w:pPr>
        <w:pStyle w:val="ListParagraph"/>
        <w:numPr>
          <w:ilvl w:val="0"/>
          <w:numId w:val="63"/>
        </w:numPr>
        <w:spacing w:before="120" w:after="0"/>
        <w:contextualSpacing w:val="0"/>
        <w:outlineLvl w:val="2"/>
        <w:rPr>
          <w:rFonts w:ascii="Times New Roman" w:eastAsia="Times New Roman" w:hAnsi="Times New Roman" w:cs="Times New Roman"/>
          <w:b/>
          <w:bCs/>
          <w:vanish/>
          <w:color w:val="4F81BD"/>
          <w:sz w:val="32"/>
          <w:szCs w:val="24"/>
        </w:rPr>
      </w:pPr>
      <w:bookmarkStart w:id="120" w:name="_Toc181212724"/>
      <w:bookmarkStart w:id="121" w:name="_Toc181212839"/>
      <w:bookmarkStart w:id="122" w:name="_Toc181212936"/>
      <w:bookmarkStart w:id="123" w:name="_Toc181213031"/>
      <w:bookmarkEnd w:id="120"/>
      <w:bookmarkEnd w:id="121"/>
      <w:bookmarkEnd w:id="122"/>
      <w:bookmarkEnd w:id="123"/>
    </w:p>
    <w:p w14:paraId="4A14ADF5" w14:textId="77777777" w:rsidR="00565BFE" w:rsidRPr="00565BFE" w:rsidRDefault="00565BFE" w:rsidP="00565BFE">
      <w:pPr>
        <w:pStyle w:val="ListParagraph"/>
        <w:numPr>
          <w:ilvl w:val="0"/>
          <w:numId w:val="63"/>
        </w:numPr>
        <w:spacing w:before="120" w:after="0"/>
        <w:contextualSpacing w:val="0"/>
        <w:outlineLvl w:val="2"/>
        <w:rPr>
          <w:rFonts w:ascii="Times New Roman" w:eastAsia="Times New Roman" w:hAnsi="Times New Roman" w:cs="Times New Roman"/>
          <w:b/>
          <w:bCs/>
          <w:vanish/>
          <w:color w:val="4F81BD"/>
          <w:sz w:val="32"/>
          <w:szCs w:val="24"/>
        </w:rPr>
      </w:pPr>
      <w:bookmarkStart w:id="124" w:name="_Toc181212725"/>
      <w:bookmarkStart w:id="125" w:name="_Toc181212840"/>
      <w:bookmarkStart w:id="126" w:name="_Toc181212937"/>
      <w:bookmarkStart w:id="127" w:name="_Toc181213032"/>
      <w:bookmarkEnd w:id="124"/>
      <w:bookmarkEnd w:id="125"/>
      <w:bookmarkEnd w:id="126"/>
      <w:bookmarkEnd w:id="127"/>
    </w:p>
    <w:p w14:paraId="591BAE49" w14:textId="77777777" w:rsidR="00565BFE" w:rsidRPr="00565BFE" w:rsidRDefault="00565BFE" w:rsidP="00565BFE">
      <w:pPr>
        <w:pStyle w:val="ListParagraph"/>
        <w:numPr>
          <w:ilvl w:val="0"/>
          <w:numId w:val="63"/>
        </w:numPr>
        <w:spacing w:before="120" w:after="0"/>
        <w:contextualSpacing w:val="0"/>
        <w:outlineLvl w:val="2"/>
        <w:rPr>
          <w:rFonts w:ascii="Times New Roman" w:eastAsia="Times New Roman" w:hAnsi="Times New Roman" w:cs="Times New Roman"/>
          <w:b/>
          <w:bCs/>
          <w:vanish/>
          <w:color w:val="4F81BD"/>
          <w:sz w:val="32"/>
          <w:szCs w:val="24"/>
        </w:rPr>
      </w:pPr>
      <w:bookmarkStart w:id="128" w:name="_Toc181212726"/>
      <w:bookmarkStart w:id="129" w:name="_Toc181212841"/>
      <w:bookmarkStart w:id="130" w:name="_Toc181212938"/>
      <w:bookmarkStart w:id="131" w:name="_Toc181213033"/>
      <w:bookmarkEnd w:id="128"/>
      <w:bookmarkEnd w:id="129"/>
      <w:bookmarkEnd w:id="130"/>
      <w:bookmarkEnd w:id="131"/>
    </w:p>
    <w:p w14:paraId="1F761DC5" w14:textId="16626DD1" w:rsidR="008A5BDF" w:rsidRPr="00572517" w:rsidRDefault="008A5BDF" w:rsidP="00565BFE">
      <w:pPr>
        <w:pStyle w:val="Heading3"/>
        <w:numPr>
          <w:ilvl w:val="1"/>
          <w:numId w:val="63"/>
        </w:numPr>
      </w:pPr>
      <w:bookmarkStart w:id="132" w:name="_Toc181213034"/>
      <w:r w:rsidRPr="00572517">
        <w:t>Diagramme de flux</w:t>
      </w:r>
      <w:bookmarkEnd w:id="118"/>
      <w:bookmarkEnd w:id="132"/>
    </w:p>
    <w:p w14:paraId="42DE654C" w14:textId="3609D1BA" w:rsidR="001D61D3" w:rsidRPr="00572517" w:rsidRDefault="008A5BDF" w:rsidP="001D61D3">
      <w:r w:rsidRPr="00572517">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Start w:id="133" w:name="_Toc175220902"/>
    <w:p w14:paraId="374B6176" w14:textId="2EAD5D6F" w:rsidR="001D61D3" w:rsidRDefault="001D61D3" w:rsidP="001D61D3">
      <w:pPr>
        <w:keepNext/>
        <w:ind w:firstLine="0"/>
      </w:pPr>
      <w:r w:rsidRPr="001D61D3">
        <w:rPr>
          <w:sz w:val="28"/>
          <w:szCs w:val="28"/>
        </w:rPr>
        <w:object w:dxaOrig="19665" w:dyaOrig="24301" w14:anchorId="75C74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5pt;height:573.15pt" o:ole="">
            <v:imagedata r:id="rId39" o:title=""/>
          </v:shape>
          <o:OLEObject Type="Embed" ProgID="Visio.Drawing.15" ShapeID="_x0000_i1025" DrawAspect="Content" ObjectID="_1791920341" r:id="rId40"/>
        </w:object>
      </w:r>
    </w:p>
    <w:p w14:paraId="61E6C375" w14:textId="692CD9BF" w:rsidR="001D61D3" w:rsidRPr="001D61D3" w:rsidRDefault="001D61D3" w:rsidP="001D61D3">
      <w:pPr>
        <w:pStyle w:val="Caption"/>
      </w:pPr>
      <w:r w:rsidRPr="001D61D3">
        <w:t xml:space="preserve">Figure </w:t>
      </w:r>
      <w:r w:rsidRPr="001D61D3">
        <w:fldChar w:fldCharType="begin"/>
      </w:r>
      <w:r w:rsidRPr="001D61D3">
        <w:instrText xml:space="preserve"> SEQ Figure \* ARABIC </w:instrText>
      </w:r>
      <w:r w:rsidRPr="001D61D3">
        <w:fldChar w:fldCharType="separate"/>
      </w:r>
      <w:r w:rsidR="00C83F7F">
        <w:rPr>
          <w:noProof/>
        </w:rPr>
        <w:t>3</w:t>
      </w:r>
      <w:r w:rsidRPr="001D61D3">
        <w:fldChar w:fldCharType="end"/>
      </w:r>
      <w:r w:rsidRPr="001D61D3">
        <w:t xml:space="preserve"> diagramme de flux</w:t>
      </w:r>
    </w:p>
    <w:p w14:paraId="706C292B" w14:textId="797276FB" w:rsidR="008A5BDF" w:rsidRPr="00572517" w:rsidRDefault="008A5BDF" w:rsidP="00565BFE">
      <w:pPr>
        <w:pStyle w:val="Heading3"/>
      </w:pPr>
      <w:bookmarkStart w:id="134" w:name="_Toc181213035"/>
      <w:r w:rsidRPr="00572517">
        <w:t>Diagramme de Cas d'Utilisation (Use Case Diagram) :</w:t>
      </w:r>
      <w:bookmarkEnd w:id="133"/>
      <w:bookmarkEnd w:id="134"/>
    </w:p>
    <w:p w14:paraId="00744359" w14:textId="77777777" w:rsidR="008A5BDF" w:rsidRPr="00572517" w:rsidRDefault="008A5BDF" w:rsidP="00565BFE">
      <w:pPr>
        <w:pStyle w:val="Heading4"/>
      </w:pPr>
      <w:r w:rsidRPr="00572517">
        <w:t>Diagramme de gestion de consultation</w:t>
      </w:r>
    </w:p>
    <w:p w14:paraId="07485007" w14:textId="77777777" w:rsidR="008A5BDF" w:rsidRPr="00572517" w:rsidRDefault="008A5BDF" w:rsidP="00896C4F">
      <w:pPr>
        <w:spacing w:after="0" w:line="240" w:lineRule="auto"/>
        <w:rPr>
          <w:rFonts w:ascii="Calibri Light" w:hAnsi="Calibri Light" w:cs="Calibri Light"/>
        </w:rPr>
      </w:pPr>
      <w:r w:rsidRPr="00572517">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72517" w:rsidRDefault="008A5BDF">
      <w:pPr>
        <w:pStyle w:val="ListParagraph"/>
        <w:numPr>
          <w:ilvl w:val="1"/>
          <w:numId w:val="2"/>
        </w:numPr>
        <w:spacing w:before="0" w:after="0" w:line="240" w:lineRule="auto"/>
        <w:rPr>
          <w:rFonts w:ascii="Calibri Light" w:hAnsi="Calibri Light" w:cs="Calibri Light"/>
          <w:szCs w:val="24"/>
        </w:rPr>
      </w:pPr>
      <w:r w:rsidRPr="00572517">
        <w:rPr>
          <w:rFonts w:ascii="Calibri Light" w:hAnsi="Calibri Light" w:cs="Calibri Light"/>
          <w:szCs w:val="24"/>
        </w:rPr>
        <w:lastRenderedPageBreak/>
        <w:t>Spécifier les dimensions du stock à inclure dans l'image de stock.</w:t>
      </w:r>
    </w:p>
    <w:p w14:paraId="44F5C665" w14:textId="77777777" w:rsidR="008A5BDF" w:rsidRPr="00572517" w:rsidRDefault="008A5BDF">
      <w:pPr>
        <w:pStyle w:val="ListParagraph"/>
        <w:numPr>
          <w:ilvl w:val="1"/>
          <w:numId w:val="2"/>
        </w:numPr>
        <w:spacing w:before="0" w:after="0" w:line="240" w:lineRule="auto"/>
        <w:rPr>
          <w:rFonts w:ascii="Calibri Light" w:hAnsi="Calibri Light" w:cs="Calibri Light"/>
          <w:szCs w:val="24"/>
        </w:rPr>
      </w:pPr>
      <w:r w:rsidRPr="00572517">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72517" w:rsidRDefault="008A5BDF" w:rsidP="008A5BDF">
      <w:pPr>
        <w:keepNext/>
        <w:ind w:firstLine="0"/>
        <w:jc w:val="center"/>
      </w:pPr>
      <w:r w:rsidRPr="00572517">
        <w:rPr>
          <w:rFonts w:ascii="Calibri Light" w:hAnsi="Calibri Light" w:cs="Calibri Light"/>
        </w:rPr>
        <w:object w:dxaOrig="9060" w:dyaOrig="2250" w14:anchorId="7F952CAD">
          <v:shape id="_x0000_i1026" type="#_x0000_t75" style="width:454.8pt;height:113.35pt" o:ole="">
            <v:imagedata r:id="rId41" o:title=""/>
          </v:shape>
          <o:OLEObject Type="Embed" ProgID="Visio.Drawing.15" ShapeID="_x0000_i1026" DrawAspect="Content" ObjectID="_1791920342" r:id="rId42"/>
        </w:object>
      </w:r>
    </w:p>
    <w:p w14:paraId="6D3EFC0F" w14:textId="022CF370" w:rsidR="008A5BDF" w:rsidRPr="00572517" w:rsidRDefault="008A5BDF" w:rsidP="008A5BDF">
      <w:pPr>
        <w:pStyle w:val="Caption"/>
        <w:rPr>
          <w:rFonts w:ascii="Calibri Light" w:hAnsi="Calibri Light" w:cs="Calibri Light"/>
          <w:szCs w:val="24"/>
        </w:rPr>
      </w:pPr>
      <w:bookmarkStart w:id="135" w:name="_Toc180334598"/>
      <w:r w:rsidRPr="00572517">
        <w:t xml:space="preserve">Figure </w:t>
      </w:r>
      <w:r w:rsidRPr="00572517">
        <w:fldChar w:fldCharType="begin"/>
      </w:r>
      <w:r w:rsidRPr="00572517">
        <w:instrText xml:space="preserve"> SEQ Figure \* ARABIC </w:instrText>
      </w:r>
      <w:r w:rsidRPr="00572517">
        <w:fldChar w:fldCharType="separate"/>
      </w:r>
      <w:r w:rsidR="00C83F7F">
        <w:rPr>
          <w:noProof/>
        </w:rPr>
        <w:t>4</w:t>
      </w:r>
      <w:r w:rsidRPr="00572517">
        <w:fldChar w:fldCharType="end"/>
      </w:r>
      <w:r w:rsidRPr="00572517">
        <w:t xml:space="preserve"> use case Diagramme de gestion de consultation</w:t>
      </w:r>
      <w:bookmarkEnd w:id="135"/>
    </w:p>
    <w:p w14:paraId="2458C390" w14:textId="77777777" w:rsidR="008A5BDF" w:rsidRPr="00572517" w:rsidRDefault="008A5BDF" w:rsidP="00565BFE">
      <w:pPr>
        <w:pStyle w:val="Heading4"/>
      </w:pPr>
      <w:r w:rsidRPr="00572517">
        <w:t>Diagramme gestion journaux de transfert</w:t>
      </w:r>
    </w:p>
    <w:p w14:paraId="7C532561" w14:textId="77777777" w:rsidR="008A5BDF" w:rsidRPr="00572517" w:rsidRDefault="008A5BDF" w:rsidP="008A5BDF">
      <w:r w:rsidRPr="00572517">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72517" w:rsidRDefault="008A5BDF" w:rsidP="008A5BDF">
      <w:pPr>
        <w:keepNext/>
        <w:jc w:val="center"/>
      </w:pPr>
      <w:r w:rsidRPr="00572517">
        <w:rPr>
          <w:rFonts w:ascii="Calibri Light" w:hAnsi="Calibri Light" w:cs="Calibri Light"/>
        </w:rPr>
        <w:object w:dxaOrig="9060" w:dyaOrig="4190" w14:anchorId="18DFF438">
          <v:shape id="_x0000_i1027" type="#_x0000_t75" style="width:6in;height:197.45pt" o:ole="">
            <v:imagedata r:id="rId43" o:title=""/>
          </v:shape>
          <o:OLEObject Type="Embed" ProgID="Visio.Drawing.15" ShapeID="_x0000_i1027" DrawAspect="Content" ObjectID="_1791920343" r:id="rId44"/>
        </w:object>
      </w:r>
    </w:p>
    <w:p w14:paraId="23BD4201" w14:textId="56FA49FC" w:rsidR="008A5BDF" w:rsidRPr="00572517" w:rsidRDefault="008A5BDF" w:rsidP="008A5BDF">
      <w:pPr>
        <w:pStyle w:val="Caption"/>
        <w:rPr>
          <w:rFonts w:ascii="Calibri Light" w:hAnsi="Calibri Light" w:cs="Calibri Light"/>
          <w:sz w:val="24"/>
          <w:szCs w:val="24"/>
        </w:rPr>
      </w:pPr>
      <w:bookmarkStart w:id="136" w:name="_Toc180334599"/>
      <w:r w:rsidRPr="00572517">
        <w:t xml:space="preserve">Figure </w:t>
      </w:r>
      <w:r w:rsidRPr="00572517">
        <w:fldChar w:fldCharType="begin"/>
      </w:r>
      <w:r w:rsidRPr="00572517">
        <w:instrText xml:space="preserve"> SEQ Figure \* ARABIC </w:instrText>
      </w:r>
      <w:r w:rsidRPr="00572517">
        <w:fldChar w:fldCharType="separate"/>
      </w:r>
      <w:r w:rsidR="00C83F7F">
        <w:rPr>
          <w:noProof/>
        </w:rPr>
        <w:t>5</w:t>
      </w:r>
      <w:r w:rsidRPr="00572517">
        <w:fldChar w:fldCharType="end"/>
      </w:r>
      <w:r w:rsidRPr="00572517">
        <w:t xml:space="preserve"> use case Diagramme gestion journaux de transfert</w:t>
      </w:r>
      <w:bookmarkEnd w:id="136"/>
    </w:p>
    <w:p w14:paraId="2E99F722" w14:textId="77777777" w:rsidR="008A5BDF" w:rsidRPr="00572517" w:rsidRDefault="008A5BDF" w:rsidP="00565BFE">
      <w:pPr>
        <w:pStyle w:val="Heading4"/>
      </w:pPr>
      <w:r w:rsidRPr="00572517">
        <w:t>Diagramme gestion ordre de transfert</w:t>
      </w:r>
    </w:p>
    <w:p w14:paraId="63AA93DD" w14:textId="4D30BDD4" w:rsidR="008A5BDF" w:rsidRPr="00572517" w:rsidRDefault="008A5BDF" w:rsidP="008A5BDF">
      <w:pPr>
        <w:rPr>
          <w:rFonts w:ascii="Calibri Light" w:hAnsi="Calibri Light" w:cs="Calibri Light"/>
        </w:rPr>
      </w:pPr>
      <w:r w:rsidRPr="00572517">
        <w:rPr>
          <w:rFonts w:ascii="Calibri Light" w:hAnsi="Calibri Light" w:cs="Calibri Light"/>
        </w:rPr>
        <w:t xml:space="preserve">Ce diagramme représente un processus complet de gestion des ordres de transfert, divisé en trois </w:t>
      </w:r>
      <w:proofErr w:type="gramStart"/>
      <w:r w:rsidR="002B4DC8" w:rsidRPr="00572517">
        <w:rPr>
          <w:rFonts w:ascii="Calibri Light" w:hAnsi="Calibri Light" w:cs="Calibri Light"/>
        </w:rPr>
        <w:t>parties:</w:t>
      </w:r>
      <w:proofErr w:type="gramEnd"/>
    </w:p>
    <w:p w14:paraId="21F76E30" w14:textId="77777777" w:rsidR="008A5BDF" w:rsidRPr="00572517" w:rsidRDefault="008A5BDF">
      <w:pPr>
        <w:numPr>
          <w:ilvl w:val="0"/>
          <w:numId w:val="9"/>
        </w:numPr>
        <w:tabs>
          <w:tab w:val="left" w:pos="720"/>
        </w:tabs>
        <w:spacing w:after="0" w:line="240" w:lineRule="auto"/>
        <w:rPr>
          <w:rFonts w:ascii="Calibri Light" w:hAnsi="Calibri Light" w:cs="Calibri Light"/>
        </w:rPr>
      </w:pPr>
      <w:r w:rsidRPr="00572517">
        <w:rPr>
          <w:rFonts w:ascii="Calibri Light" w:hAnsi="Calibri Light" w:cs="Calibri Light"/>
          <w:b/>
          <w:bCs/>
        </w:rPr>
        <w:t>Réception d'ordre de transfert :</w:t>
      </w:r>
    </w:p>
    <w:p w14:paraId="2C4AE64E"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Le magasinier reçoit l'ordre de transfert et saisit les lignes reçues par article et dimension de stockage.</w:t>
      </w:r>
    </w:p>
    <w:p w14:paraId="50720105"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Mise à jour du stock en valeur et quantité.</w:t>
      </w:r>
    </w:p>
    <w:p w14:paraId="409E0FFB" w14:textId="77777777" w:rsidR="008A5BDF" w:rsidRPr="00572517" w:rsidRDefault="008A5BDF">
      <w:pPr>
        <w:numPr>
          <w:ilvl w:val="0"/>
          <w:numId w:val="9"/>
        </w:numPr>
        <w:tabs>
          <w:tab w:val="left" w:pos="720"/>
        </w:tabs>
        <w:spacing w:after="0" w:line="240" w:lineRule="auto"/>
        <w:rPr>
          <w:rFonts w:ascii="Calibri Light" w:hAnsi="Calibri Light" w:cs="Calibri Light"/>
        </w:rPr>
      </w:pPr>
      <w:r w:rsidRPr="00572517">
        <w:rPr>
          <w:rFonts w:ascii="Calibri Light" w:hAnsi="Calibri Light" w:cs="Calibri Light"/>
          <w:b/>
          <w:bCs/>
        </w:rPr>
        <w:t>Demande de transfert :</w:t>
      </w:r>
    </w:p>
    <w:p w14:paraId="0AD7F0FF"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lastRenderedPageBreak/>
        <w:t>Le demandeur de transfert saisit les lignes de demande de transfert par article et dimension de stock.</w:t>
      </w:r>
    </w:p>
    <w:p w14:paraId="19450DD4"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annulation et de supplément par article et dimension de stock.</w:t>
      </w:r>
    </w:p>
    <w:p w14:paraId="0930316C"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Validation ou rejet des lignes d'annulation ou de supplément par le demandeur de transfert.</w:t>
      </w:r>
    </w:p>
    <w:p w14:paraId="18E4A094" w14:textId="77777777" w:rsidR="008A5BDF" w:rsidRPr="00572517" w:rsidRDefault="008A5BDF">
      <w:pPr>
        <w:numPr>
          <w:ilvl w:val="0"/>
          <w:numId w:val="9"/>
        </w:numPr>
        <w:tabs>
          <w:tab w:val="left" w:pos="720"/>
        </w:tabs>
        <w:spacing w:after="0" w:line="240" w:lineRule="auto"/>
        <w:rPr>
          <w:rFonts w:ascii="Calibri Light" w:hAnsi="Calibri Light" w:cs="Calibri Light"/>
        </w:rPr>
      </w:pPr>
      <w:r w:rsidRPr="00572517">
        <w:rPr>
          <w:rFonts w:ascii="Calibri Light" w:hAnsi="Calibri Light" w:cs="Calibri Light"/>
          <w:b/>
          <w:bCs/>
        </w:rPr>
        <w:t>Expédition d'ordre de transfert :</w:t>
      </w:r>
    </w:p>
    <w:p w14:paraId="15F104EA"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ordre de transfert selon les articles et dimensions demandées.</w:t>
      </w:r>
    </w:p>
    <w:p w14:paraId="5A5652DB"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Vérification de la disponibilité de stock par dimension de stock.</w:t>
      </w:r>
    </w:p>
    <w:p w14:paraId="3CB59132"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Expédition de l'ordre de transfert.</w:t>
      </w:r>
    </w:p>
    <w:p w14:paraId="1C900BC0"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Mise à jour des stocks en qualité et valeur.</w:t>
      </w:r>
    </w:p>
    <w:p w14:paraId="5D1F7D65" w14:textId="77777777" w:rsidR="008A5BDF" w:rsidRPr="00572517" w:rsidRDefault="008A5BDF" w:rsidP="008A5BDF">
      <w:pPr>
        <w:ind w:left="1416"/>
        <w:rPr>
          <w:rFonts w:ascii="Calibri Light" w:hAnsi="Calibri Light" w:cs="Calibri Light"/>
        </w:rPr>
      </w:pPr>
      <w:r w:rsidRPr="00572517">
        <w:rPr>
          <w:rFonts w:ascii="Calibri Light" w:hAnsi="Calibri Light" w:cs="Calibri Light"/>
        </w:rPr>
        <w:t>.</w:t>
      </w:r>
    </w:p>
    <w:p w14:paraId="1C1A71D2" w14:textId="2AA5E5E9" w:rsidR="008A5BDF" w:rsidRPr="00572517" w:rsidRDefault="00896C4F" w:rsidP="008A5BDF">
      <w:pPr>
        <w:keepNext/>
        <w:jc w:val="center"/>
      </w:pPr>
      <w:r w:rsidRPr="00572517">
        <w:rPr>
          <w:rFonts w:ascii="Calibri Light" w:hAnsi="Calibri Light" w:cs="Calibri Light"/>
        </w:rPr>
        <w:object w:dxaOrig="9060" w:dyaOrig="11590" w14:anchorId="62A8B620">
          <v:shape id="_x0000_i1028" type="#_x0000_t75" style="width:422pt;height:438.4pt" o:ole="">
            <v:imagedata r:id="rId45" o:title=""/>
          </v:shape>
          <o:OLEObject Type="Embed" ProgID="Visio.Drawing.15" ShapeID="_x0000_i1028" DrawAspect="Content" ObjectID="_1791920344" r:id="rId46"/>
        </w:object>
      </w:r>
    </w:p>
    <w:p w14:paraId="3D8D4EDE" w14:textId="01AAF5D3" w:rsidR="008A5BDF" w:rsidRPr="00572517" w:rsidRDefault="008A5BDF" w:rsidP="008A5BDF">
      <w:pPr>
        <w:pStyle w:val="Caption"/>
        <w:rPr>
          <w:rFonts w:ascii="Calibri Light" w:hAnsi="Calibri Light" w:cs="Calibri Light"/>
          <w:sz w:val="24"/>
          <w:szCs w:val="24"/>
        </w:rPr>
      </w:pPr>
      <w:bookmarkStart w:id="137" w:name="_Toc180334600"/>
      <w:r w:rsidRPr="00572517">
        <w:t xml:space="preserve">Figure </w:t>
      </w:r>
      <w:r w:rsidRPr="00572517">
        <w:fldChar w:fldCharType="begin"/>
      </w:r>
      <w:r w:rsidRPr="00572517">
        <w:instrText xml:space="preserve"> SEQ Figure \* ARABIC </w:instrText>
      </w:r>
      <w:r w:rsidRPr="00572517">
        <w:fldChar w:fldCharType="separate"/>
      </w:r>
      <w:r w:rsidR="00C83F7F">
        <w:rPr>
          <w:noProof/>
        </w:rPr>
        <w:t>6</w:t>
      </w:r>
      <w:r w:rsidRPr="00572517">
        <w:fldChar w:fldCharType="end"/>
      </w:r>
      <w:r w:rsidRPr="00572517">
        <w:t xml:space="preserve"> use case Diagram gestion ordre de transfert</w:t>
      </w:r>
      <w:bookmarkEnd w:id="137"/>
    </w:p>
    <w:p w14:paraId="711782B9" w14:textId="77777777" w:rsidR="008A5BDF" w:rsidRPr="00572517" w:rsidRDefault="008A5BDF" w:rsidP="00565BFE">
      <w:pPr>
        <w:pStyle w:val="Heading4"/>
        <w:rPr>
          <w:rFonts w:ascii="Calibri Light" w:hAnsi="Calibri Light" w:cs="Calibri Light"/>
        </w:rPr>
      </w:pPr>
      <w:r w:rsidRPr="00572517">
        <w:lastRenderedPageBreak/>
        <w:t>Diagramme gestion d’inventaire</w:t>
      </w:r>
    </w:p>
    <w:p w14:paraId="2DFED883" w14:textId="77777777" w:rsidR="008A5BDF" w:rsidRPr="00572517" w:rsidRDefault="008A5BDF" w:rsidP="00896C4F">
      <w:r w:rsidRPr="00572517">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réation d'un journal de comptage par dimension cartographique</w:t>
      </w:r>
      <w:r w:rsidRPr="00572517">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Spécifier les articles à compter</w:t>
      </w:r>
      <w:r w:rsidRPr="00572517">
        <w:rPr>
          <w:rFonts w:ascii="Calibri Light" w:hAnsi="Calibri Light" w:cs="Calibri Light"/>
          <w:lang w:val="fr-FR"/>
        </w:rPr>
        <w:t xml:space="preserve"> : Le Magasinier sélectionne les articles spécifiques qui doivent être comptés.</w:t>
      </w:r>
    </w:p>
    <w:p w14:paraId="55D88BDB"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Lancer le comptage</w:t>
      </w:r>
      <w:r w:rsidRPr="00572517">
        <w:rPr>
          <w:rFonts w:ascii="Calibri Light" w:hAnsi="Calibri Light" w:cs="Calibri Light"/>
          <w:lang w:val="fr-FR"/>
        </w:rPr>
        <w:t xml:space="preserve"> : Une fois les articles spécifiés, le Magasinier lance le processus de comptage.</w:t>
      </w:r>
    </w:p>
    <w:p w14:paraId="6F7A40F3"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omptage des articles à compter par dimension de stockage</w:t>
      </w:r>
      <w:r w:rsidRPr="00572517">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journal de comptage</w:t>
      </w:r>
      <w:r w:rsidRPr="00572517">
        <w:rPr>
          <w:rFonts w:ascii="Calibri Light" w:hAnsi="Calibri Light" w:cs="Calibri Light"/>
          <w:lang w:val="fr-FR"/>
        </w:rPr>
        <w:t xml:space="preserve"> : Le Magasinier valide les résultats du comptage.</w:t>
      </w:r>
    </w:p>
    <w:p w14:paraId="56F1A62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alcul des écarts de stock par dimension de stock</w:t>
      </w:r>
      <w:r w:rsidRPr="00572517">
        <w:rPr>
          <w:rFonts w:ascii="Calibri Light" w:hAnsi="Calibri Light" w:cs="Calibri Light"/>
          <w:lang w:val="fr-FR"/>
        </w:rPr>
        <w:t xml:space="preserve"> : Le Magasinier calcule les écarts entre le stock théorique et le stock physique.</w:t>
      </w:r>
    </w:p>
    <w:p w14:paraId="0F7EEC8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Ajustement de stock en quantité et valeur</w:t>
      </w:r>
      <w:r w:rsidRPr="00572517">
        <w:rPr>
          <w:rFonts w:ascii="Calibri Light" w:hAnsi="Calibri Light" w:cs="Calibri Light"/>
          <w:lang w:val="fr-FR"/>
        </w:rPr>
        <w:t xml:space="preserve"> : Le Magasinier ajuste les stocks en fonction des écarts constatés.</w:t>
      </w:r>
    </w:p>
    <w:p w14:paraId="134399EF" w14:textId="180E1F12" w:rsidR="008A5BDF" w:rsidRPr="00572517" w:rsidRDefault="00896C4F" w:rsidP="00896C4F">
      <w:pPr>
        <w:keepNext/>
        <w:ind w:firstLine="0"/>
        <w:jc w:val="left"/>
      </w:pPr>
      <w:r w:rsidRPr="00572517">
        <w:rPr>
          <w:rFonts w:ascii="Calibri Light" w:hAnsi="Calibri Light" w:cs="Calibri Light"/>
        </w:rPr>
        <w:object w:dxaOrig="14955" w:dyaOrig="9886" w14:anchorId="7D5FC2C9">
          <v:shape id="_x0000_i1029" type="#_x0000_t75" style="width:526.8pt;height:386.4pt" o:ole="">
            <v:imagedata r:id="rId47" o:title=""/>
          </v:shape>
          <o:OLEObject Type="Embed" ProgID="Visio.Drawing.15" ShapeID="_x0000_i1029" DrawAspect="Content" ObjectID="_1791920345" r:id="rId48"/>
        </w:object>
      </w:r>
    </w:p>
    <w:p w14:paraId="2375187A" w14:textId="1C80F571" w:rsidR="008A5BDF" w:rsidRPr="00572517" w:rsidRDefault="008A5BDF" w:rsidP="008A5BDF">
      <w:pPr>
        <w:pStyle w:val="Caption"/>
        <w:rPr>
          <w:rFonts w:ascii="Calibri Light" w:hAnsi="Calibri Light" w:cs="Calibri Light"/>
          <w:sz w:val="24"/>
          <w:szCs w:val="24"/>
        </w:rPr>
      </w:pPr>
      <w:bookmarkStart w:id="138" w:name="_Toc180334601"/>
      <w:r w:rsidRPr="00572517">
        <w:t xml:space="preserve">Figure </w:t>
      </w:r>
      <w:r w:rsidRPr="00572517">
        <w:fldChar w:fldCharType="begin"/>
      </w:r>
      <w:r w:rsidRPr="00572517">
        <w:instrText xml:space="preserve"> SEQ Figure \* ARABIC </w:instrText>
      </w:r>
      <w:r w:rsidRPr="00572517">
        <w:fldChar w:fldCharType="separate"/>
      </w:r>
      <w:r w:rsidR="00C83F7F">
        <w:rPr>
          <w:noProof/>
        </w:rPr>
        <w:t>7</w:t>
      </w:r>
      <w:r w:rsidRPr="00572517">
        <w:fldChar w:fldCharType="end"/>
      </w:r>
      <w:r w:rsidRPr="00572517">
        <w:t xml:space="preserve"> use case Diagramme gestion d’inventaire</w:t>
      </w:r>
      <w:bookmarkEnd w:id="138"/>
    </w:p>
    <w:p w14:paraId="5E38D211" w14:textId="77777777" w:rsidR="008A5BDF" w:rsidRPr="00572517" w:rsidRDefault="008A5BDF" w:rsidP="00565BFE">
      <w:pPr>
        <w:pStyle w:val="Heading4"/>
      </w:pPr>
      <w:r w:rsidRPr="00572517">
        <w:t>Diagramme gestion de réception</w:t>
      </w:r>
    </w:p>
    <w:p w14:paraId="44DFB689" w14:textId="77777777" w:rsidR="008A5BDF" w:rsidRPr="00572517" w:rsidRDefault="008A5BDF" w:rsidP="008A5BDF">
      <w:pPr>
        <w:pStyle w:val="NormalWeb"/>
        <w:jc w:val="both"/>
        <w:rPr>
          <w:rFonts w:ascii="Calibri Light" w:hAnsi="Calibri Light" w:cs="Calibri Light"/>
          <w:lang w:val="fr-FR"/>
        </w:rPr>
      </w:pPr>
      <w:r w:rsidRPr="00572517">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électionner le bon de commande à recevoir</w:t>
      </w:r>
      <w:r w:rsidRPr="00572517">
        <w:rPr>
          <w:rFonts w:ascii="Calibri Light" w:hAnsi="Calibri Light" w:cs="Calibri Light"/>
          <w:lang w:val="fr-FR"/>
        </w:rPr>
        <w:t xml:space="preserve"> : Le Gestionnaire des stocks choisit le bon de commande à traiter.</w:t>
      </w:r>
    </w:p>
    <w:p w14:paraId="6F52B0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aisir les lignes de bon de réception en quantité et dimension de stock</w:t>
      </w:r>
      <w:r w:rsidRPr="00572517">
        <w:rPr>
          <w:rFonts w:ascii="Calibri Light" w:hAnsi="Calibri Light" w:cs="Calibri Light"/>
          <w:lang w:val="fr-FR"/>
        </w:rPr>
        <w:t xml:space="preserve"> : Le Gestionnaire des stocks enregistre les détails des articles reçus.</w:t>
      </w:r>
    </w:p>
    <w:p w14:paraId="524A0D5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 bon de réception en statut Brouillon</w:t>
      </w:r>
      <w:r w:rsidRPr="00572517">
        <w:rPr>
          <w:rFonts w:ascii="Calibri Light" w:hAnsi="Calibri Light" w:cs="Calibri Light"/>
          <w:lang w:val="fr-FR"/>
        </w:rPr>
        <w:t xml:space="preserve"> : Un bon de réception provisoire est créé pour la validation.</w:t>
      </w:r>
    </w:p>
    <w:p w14:paraId="7DEDCF23"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e quantité restante au bon de commande</w:t>
      </w:r>
      <w:r w:rsidRPr="00572517">
        <w:rPr>
          <w:rFonts w:ascii="Calibri Light" w:hAnsi="Calibri Light" w:cs="Calibri Light"/>
          <w:lang w:val="fr-FR"/>
        </w:rPr>
        <w:t xml:space="preserve"> : Le Gestionnaire des stocks vérifie les quantités reçues par rapport au bon de commande.</w:t>
      </w:r>
    </w:p>
    <w:p w14:paraId="2730757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Vérification d'obligation de contrôle de qualité par ligne de BC</w:t>
      </w:r>
      <w:r w:rsidRPr="00572517">
        <w:rPr>
          <w:rFonts w:ascii="Calibri Light" w:hAnsi="Calibri Light" w:cs="Calibri Light"/>
          <w:lang w:val="fr-FR"/>
        </w:rPr>
        <w:t xml:space="preserve"> : Le Qualiticien contrôle la qualité des articles reçus.</w:t>
      </w:r>
    </w:p>
    <w:p w14:paraId="0916301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s ordres de qualité par article</w:t>
      </w:r>
      <w:r w:rsidRPr="00572517">
        <w:rPr>
          <w:rFonts w:ascii="Calibri Light" w:hAnsi="Calibri Light" w:cs="Calibri Light"/>
          <w:lang w:val="fr-FR"/>
        </w:rPr>
        <w:t xml:space="preserve"> : Des ordres de qualité sont créés pour chaque article nécessitant un contrôle.</w:t>
      </w:r>
    </w:p>
    <w:p w14:paraId="3340ADFD"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Remplir les résultats de contrôle de qualité</w:t>
      </w:r>
      <w:r w:rsidRPr="00572517">
        <w:rPr>
          <w:rFonts w:ascii="Calibri Light" w:hAnsi="Calibri Light" w:cs="Calibri Light"/>
          <w:lang w:val="fr-FR"/>
        </w:rPr>
        <w:t xml:space="preserve"> : Le Qualiticien enregistre les résultats du contrôle de qualité.</w:t>
      </w:r>
    </w:p>
    <w:p w14:paraId="535F9A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bon de réception</w:t>
      </w:r>
      <w:r w:rsidRPr="00572517">
        <w:rPr>
          <w:rFonts w:ascii="Calibri Light" w:hAnsi="Calibri Light" w:cs="Calibri Light"/>
          <w:lang w:val="fr-FR"/>
        </w:rPr>
        <w:t xml:space="preserve"> : Le Gestionnaire des stocks valide le bon de réception après vérification.</w:t>
      </w:r>
    </w:p>
    <w:p w14:paraId="15B7074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Mise à jour de stock en quantité et valeur</w:t>
      </w:r>
      <w:r w:rsidRPr="00572517">
        <w:rPr>
          <w:rFonts w:ascii="Calibri Light" w:hAnsi="Calibri Light" w:cs="Calibri Light"/>
          <w:lang w:val="fr-FR"/>
        </w:rPr>
        <w:t xml:space="preserve"> : Les stocks sont mis à jour en fonction des réceptions validées.</w:t>
      </w:r>
    </w:p>
    <w:p w14:paraId="299FF6E8"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Annulation des lignes de BC non conforme</w:t>
      </w:r>
      <w:r w:rsidRPr="00572517">
        <w:rPr>
          <w:rFonts w:ascii="Calibri Light" w:hAnsi="Calibri Light" w:cs="Calibri Light"/>
          <w:lang w:val="fr-FR"/>
        </w:rPr>
        <w:t xml:space="preserve"> : Les lignes de bon de commande non conformes sont annulées.</w:t>
      </w:r>
    </w:p>
    <w:p w14:paraId="78CFE544" w14:textId="6F8C0A07" w:rsidR="008A5BDF" w:rsidRPr="00572517" w:rsidRDefault="00896C4F" w:rsidP="00896C4F">
      <w:pPr>
        <w:keepNext/>
        <w:ind w:firstLine="0"/>
        <w:jc w:val="left"/>
      </w:pPr>
      <w:r w:rsidRPr="00572517">
        <w:rPr>
          <w:rFonts w:ascii="Calibri Light" w:hAnsi="Calibri Light" w:cs="Calibri Light"/>
        </w:rPr>
        <w:object w:dxaOrig="9060" w:dyaOrig="6930" w14:anchorId="5DC09F11">
          <v:shape id="_x0000_i1030" type="#_x0000_t75" style="width:524.65pt;height:459.1pt" o:ole="">
            <v:imagedata r:id="rId49" o:title=""/>
          </v:shape>
          <o:OLEObject Type="Embed" ProgID="Visio.Drawing.15" ShapeID="_x0000_i1030" DrawAspect="Content" ObjectID="_1791920346" r:id="rId50"/>
        </w:object>
      </w:r>
    </w:p>
    <w:p w14:paraId="5A9B4A60" w14:textId="709CC9C5" w:rsidR="008A5BDF" w:rsidRPr="00572517" w:rsidRDefault="008A5BDF" w:rsidP="008A5BDF">
      <w:pPr>
        <w:pStyle w:val="Caption"/>
        <w:rPr>
          <w:rFonts w:ascii="Calibri Light" w:hAnsi="Calibri Light" w:cs="Calibri Light"/>
          <w:sz w:val="24"/>
          <w:szCs w:val="24"/>
        </w:rPr>
      </w:pPr>
      <w:bookmarkStart w:id="139" w:name="_Toc180334602"/>
      <w:r w:rsidRPr="00572517">
        <w:t xml:space="preserve">Figure </w:t>
      </w:r>
      <w:r w:rsidRPr="00572517">
        <w:fldChar w:fldCharType="begin"/>
      </w:r>
      <w:r w:rsidRPr="00572517">
        <w:instrText xml:space="preserve"> SEQ Figure \* ARABIC </w:instrText>
      </w:r>
      <w:r w:rsidRPr="00572517">
        <w:fldChar w:fldCharType="separate"/>
      </w:r>
      <w:r w:rsidR="00C83F7F">
        <w:rPr>
          <w:noProof/>
        </w:rPr>
        <w:t>8</w:t>
      </w:r>
      <w:r w:rsidRPr="00572517">
        <w:fldChar w:fldCharType="end"/>
      </w:r>
      <w:r w:rsidRPr="00572517">
        <w:t xml:space="preserve"> use case Diagramme gestion de réception</w:t>
      </w:r>
      <w:bookmarkEnd w:id="139"/>
    </w:p>
    <w:p w14:paraId="12813BA4" w14:textId="55750E19" w:rsidR="008A5BDF" w:rsidRPr="00572517" w:rsidRDefault="002B4DC8" w:rsidP="00565BFE">
      <w:pPr>
        <w:pStyle w:val="Heading3"/>
      </w:pPr>
      <w:bookmarkStart w:id="140" w:name="_Toc181213036"/>
      <w:r w:rsidRPr="00572517">
        <w:t>Diagramme d'activité</w:t>
      </w:r>
      <w:bookmarkEnd w:id="140"/>
    </w:p>
    <w:p w14:paraId="02D9B23D" w14:textId="77777777" w:rsidR="008A5BDF" w:rsidRPr="00572517" w:rsidRDefault="008A5BDF" w:rsidP="00565BFE">
      <w:pPr>
        <w:pStyle w:val="Heading4"/>
      </w:pPr>
      <w:r w:rsidRPr="00572517">
        <w:t>Gestion de consultation de stock disponible</w:t>
      </w:r>
    </w:p>
    <w:p w14:paraId="74976F5A" w14:textId="77777777" w:rsidR="008A5BDF" w:rsidRPr="00572517" w:rsidRDefault="008A5BDF" w:rsidP="008A5BDF">
      <w:pPr>
        <w:rPr>
          <w:rFonts w:ascii="Calibri Light" w:hAnsi="Calibri Light" w:cs="Calibri Light"/>
        </w:rPr>
      </w:pPr>
      <w:r w:rsidRPr="00572517">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72517" w:rsidRDefault="008A5BDF" w:rsidP="008A5BDF">
      <w:pPr>
        <w:keepNext/>
        <w:jc w:val="center"/>
      </w:pPr>
      <w:r w:rsidRPr="00572517">
        <w:rPr>
          <w:rFonts w:ascii="Calibri Light" w:hAnsi="Calibri Light" w:cs="Calibri Light"/>
        </w:rPr>
        <w:object w:dxaOrig="5090" w:dyaOrig="4720" w14:anchorId="41A3275E">
          <v:shape id="_x0000_i1031" type="#_x0000_t75" style="width:333.6pt;height:306.55pt" o:ole="">
            <v:imagedata r:id="rId51" o:title=""/>
          </v:shape>
          <o:OLEObject Type="Embed" ProgID="Visio.Drawing.15" ShapeID="_x0000_i1031" DrawAspect="Content" ObjectID="_1791920347" r:id="rId52"/>
        </w:object>
      </w:r>
    </w:p>
    <w:p w14:paraId="07FED69D" w14:textId="0CD0FA62" w:rsidR="008A5BDF" w:rsidRPr="00572517" w:rsidRDefault="008A5BDF" w:rsidP="008A5BDF">
      <w:pPr>
        <w:pStyle w:val="Caption"/>
        <w:rPr>
          <w:rFonts w:ascii="Calibri Light" w:hAnsi="Calibri Light" w:cs="Calibri Light"/>
          <w:sz w:val="24"/>
          <w:szCs w:val="24"/>
        </w:rPr>
      </w:pPr>
      <w:bookmarkStart w:id="141" w:name="_Toc180334603"/>
      <w:r w:rsidRPr="00572517">
        <w:t xml:space="preserve">Figure </w:t>
      </w:r>
      <w:r w:rsidRPr="00572517">
        <w:fldChar w:fldCharType="begin"/>
      </w:r>
      <w:r w:rsidRPr="00572517">
        <w:instrText xml:space="preserve"> SEQ Figure \* ARABIC </w:instrText>
      </w:r>
      <w:r w:rsidRPr="00572517">
        <w:fldChar w:fldCharType="separate"/>
      </w:r>
      <w:r w:rsidR="00C83F7F">
        <w:rPr>
          <w:noProof/>
        </w:rPr>
        <w:t>9</w:t>
      </w:r>
      <w:r w:rsidRPr="00572517">
        <w:fldChar w:fldCharType="end"/>
      </w:r>
      <w:r w:rsidRPr="00572517">
        <w:t xml:space="preserve"> Activity Diagram Gestion de consultation de stock disponible</w:t>
      </w:r>
      <w:bookmarkEnd w:id="141"/>
    </w:p>
    <w:p w14:paraId="567C028D" w14:textId="77777777" w:rsidR="008A5BDF" w:rsidRPr="00572517" w:rsidRDefault="008A5BDF" w:rsidP="008A5BDF">
      <w:pPr>
        <w:rPr>
          <w:rFonts w:ascii="Calibri Light" w:hAnsi="Calibri Light" w:cs="Calibri Light"/>
        </w:rPr>
      </w:pPr>
    </w:p>
    <w:p w14:paraId="6E7AB9EE" w14:textId="77777777" w:rsidR="008A5BDF" w:rsidRPr="00572517" w:rsidRDefault="008A5BDF" w:rsidP="00565BFE">
      <w:pPr>
        <w:pStyle w:val="Heading4"/>
        <w:rPr>
          <w:rFonts w:ascii="Calibri Light" w:hAnsi="Calibri Light" w:cs="Calibri Light"/>
        </w:rPr>
      </w:pPr>
      <w:r w:rsidRPr="00572517">
        <w:t>Gestion de réception</w:t>
      </w:r>
      <w:r w:rsidRPr="00572517">
        <w:rPr>
          <w:rFonts w:ascii="Calibri Light" w:hAnsi="Calibri Light" w:cs="Calibri Light"/>
        </w:rPr>
        <w:t xml:space="preserve"> </w:t>
      </w:r>
    </w:p>
    <w:p w14:paraId="753BD013" w14:textId="77777777" w:rsidR="008A5BDF" w:rsidRPr="00572517" w:rsidRDefault="008A5BDF" w:rsidP="008A5BDF">
      <w:pPr>
        <w:rPr>
          <w:rFonts w:ascii="Calibri Light" w:hAnsi="Calibri Light" w:cs="Calibri Light"/>
        </w:rPr>
      </w:pPr>
      <w:r w:rsidRPr="00572517">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72517" w:rsidRDefault="008A5BDF" w:rsidP="008A5BDF">
      <w:pPr>
        <w:keepNext/>
        <w:jc w:val="center"/>
      </w:pPr>
      <w:r w:rsidRPr="00572517">
        <w:rPr>
          <w:rFonts w:ascii="Calibri Light" w:hAnsi="Calibri Light" w:cs="Calibri Light"/>
        </w:rPr>
        <w:object w:dxaOrig="4060" w:dyaOrig="6340" w14:anchorId="2B2A12F9">
          <v:shape id="_x0000_i1032" type="#_x0000_t75" style="width:322.2pt;height:498.3pt" o:ole="">
            <v:imagedata r:id="rId53" o:title=""/>
          </v:shape>
          <o:OLEObject Type="Embed" ProgID="Visio.Drawing.15" ShapeID="_x0000_i1032" DrawAspect="Content" ObjectID="_1791920348" r:id="rId54"/>
        </w:object>
      </w:r>
    </w:p>
    <w:p w14:paraId="2E9A820A" w14:textId="611DA840" w:rsidR="008A5BDF" w:rsidRPr="00572517" w:rsidRDefault="008A5BDF" w:rsidP="008A5BDF">
      <w:pPr>
        <w:pStyle w:val="Caption"/>
        <w:rPr>
          <w:rFonts w:ascii="Calibri Light" w:hAnsi="Calibri Light" w:cs="Calibri Light"/>
          <w:sz w:val="24"/>
          <w:szCs w:val="24"/>
        </w:rPr>
      </w:pPr>
      <w:bookmarkStart w:id="142" w:name="_Toc180334604"/>
      <w:r w:rsidRPr="00572517">
        <w:t xml:space="preserve">Figure </w:t>
      </w:r>
      <w:r w:rsidRPr="00572517">
        <w:fldChar w:fldCharType="begin"/>
      </w:r>
      <w:r w:rsidRPr="00572517">
        <w:instrText xml:space="preserve"> SEQ Figure \* ARABIC </w:instrText>
      </w:r>
      <w:r w:rsidRPr="00572517">
        <w:fldChar w:fldCharType="separate"/>
      </w:r>
      <w:r w:rsidR="00C83F7F">
        <w:rPr>
          <w:noProof/>
        </w:rPr>
        <w:t>10</w:t>
      </w:r>
      <w:r w:rsidRPr="00572517">
        <w:fldChar w:fldCharType="end"/>
      </w:r>
      <w:r w:rsidRPr="00572517">
        <w:t xml:space="preserve"> Activity Diagram Gestion de réception</w:t>
      </w:r>
      <w:bookmarkEnd w:id="142"/>
    </w:p>
    <w:p w14:paraId="787B8981" w14:textId="77777777" w:rsidR="008A5BDF" w:rsidRPr="00572517" w:rsidRDefault="008A5BDF" w:rsidP="00565BFE">
      <w:pPr>
        <w:pStyle w:val="Heading4"/>
      </w:pPr>
      <w:r w:rsidRPr="00572517">
        <w:t>Gestion d’inventaire</w:t>
      </w:r>
    </w:p>
    <w:p w14:paraId="36570BD5"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72517" w:rsidRDefault="008A5BDF" w:rsidP="008A5BDF">
      <w:pPr>
        <w:keepNext/>
        <w:jc w:val="center"/>
      </w:pPr>
      <w:r w:rsidRPr="00572517">
        <w:rPr>
          <w:rFonts w:ascii="Calibri Light" w:hAnsi="Calibri Light" w:cs="Calibri Light"/>
        </w:rPr>
        <w:object w:dxaOrig="4550" w:dyaOrig="7830" w14:anchorId="08269B6C">
          <v:shape id="_x0000_i1033" type="#_x0000_t75" style="width:278.75pt;height:484.05pt" o:ole="">
            <v:imagedata r:id="rId55" o:title=""/>
          </v:shape>
          <o:OLEObject Type="Embed" ProgID="Visio.Drawing.15" ShapeID="_x0000_i1033" DrawAspect="Content" ObjectID="_1791920349" r:id="rId56"/>
        </w:object>
      </w:r>
    </w:p>
    <w:p w14:paraId="3DE5D9DE" w14:textId="6BF0DFBD" w:rsidR="008A5BDF" w:rsidRPr="00572517" w:rsidRDefault="008A5BDF" w:rsidP="008A5BDF">
      <w:pPr>
        <w:pStyle w:val="Caption"/>
        <w:rPr>
          <w:rFonts w:ascii="Calibri Light" w:hAnsi="Calibri Light" w:cs="Calibri Light"/>
          <w:sz w:val="24"/>
          <w:szCs w:val="24"/>
        </w:rPr>
      </w:pPr>
      <w:bookmarkStart w:id="143" w:name="_Toc180334605"/>
      <w:r w:rsidRPr="00572517">
        <w:t xml:space="preserve">Figure </w:t>
      </w:r>
      <w:r w:rsidRPr="00572517">
        <w:fldChar w:fldCharType="begin"/>
      </w:r>
      <w:r w:rsidRPr="00572517">
        <w:instrText xml:space="preserve"> SEQ Figure \* ARABIC </w:instrText>
      </w:r>
      <w:r w:rsidRPr="00572517">
        <w:fldChar w:fldCharType="separate"/>
      </w:r>
      <w:r w:rsidR="00C83F7F">
        <w:rPr>
          <w:noProof/>
        </w:rPr>
        <w:t>11</w:t>
      </w:r>
      <w:r w:rsidRPr="00572517">
        <w:fldChar w:fldCharType="end"/>
      </w:r>
      <w:r w:rsidRPr="00572517">
        <w:t xml:space="preserve"> Activity diagramme Gestion d’inventaire</w:t>
      </w:r>
      <w:bookmarkEnd w:id="143"/>
    </w:p>
    <w:p w14:paraId="35E3E94C" w14:textId="77777777" w:rsidR="008A5BDF" w:rsidRPr="00572517" w:rsidRDefault="008A5BDF" w:rsidP="00565BFE">
      <w:pPr>
        <w:pStyle w:val="Heading4"/>
      </w:pPr>
      <w:r w:rsidRPr="00572517">
        <w:t>Gestion journaux de transfert</w:t>
      </w:r>
    </w:p>
    <w:p w14:paraId="0379E5AD"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72517" w:rsidRDefault="008A5BDF" w:rsidP="008A5BDF">
      <w:pPr>
        <w:keepNext/>
        <w:jc w:val="center"/>
      </w:pPr>
      <w:r w:rsidRPr="00572517">
        <w:object w:dxaOrig="6946" w:dyaOrig="12526" w14:anchorId="4C254438">
          <v:shape id="_x0000_i1034" type="#_x0000_t75" style="width:235.95pt;height:435.55pt" o:ole="" o:allowoverlap="f">
            <v:imagedata r:id="rId57" o:title=""/>
          </v:shape>
          <o:OLEObject Type="Embed" ProgID="Visio.Drawing.15" ShapeID="_x0000_i1034" DrawAspect="Content" ObjectID="_1791920350" r:id="rId58"/>
        </w:object>
      </w:r>
    </w:p>
    <w:p w14:paraId="3712F891" w14:textId="05B97C2B" w:rsidR="008A5BDF" w:rsidRPr="00524B21" w:rsidRDefault="008A5BDF" w:rsidP="00524B21">
      <w:pPr>
        <w:pStyle w:val="Caption"/>
        <w:rPr>
          <w:rFonts w:ascii="Calibri Light" w:hAnsi="Calibri Light" w:cs="Calibri Light"/>
          <w:sz w:val="24"/>
          <w:szCs w:val="24"/>
        </w:rPr>
      </w:pPr>
      <w:bookmarkStart w:id="144" w:name="_Toc180334606"/>
      <w:r w:rsidRPr="00572517">
        <w:t xml:space="preserve">Figure </w:t>
      </w:r>
      <w:r w:rsidRPr="00572517">
        <w:fldChar w:fldCharType="begin"/>
      </w:r>
      <w:r w:rsidRPr="00572517">
        <w:instrText xml:space="preserve"> SEQ Figure \* ARABIC </w:instrText>
      </w:r>
      <w:r w:rsidRPr="00572517">
        <w:fldChar w:fldCharType="separate"/>
      </w:r>
      <w:r w:rsidR="00C83F7F">
        <w:rPr>
          <w:noProof/>
        </w:rPr>
        <w:t>12</w:t>
      </w:r>
      <w:r w:rsidRPr="00572517">
        <w:fldChar w:fldCharType="end"/>
      </w:r>
      <w:r w:rsidRPr="00572517">
        <w:t xml:space="preserve"> Activity Diagram gestion journaux transfert</w:t>
      </w:r>
      <w:bookmarkEnd w:id="144"/>
    </w:p>
    <w:p w14:paraId="6DD6A073" w14:textId="77777777" w:rsidR="008A5BDF" w:rsidRPr="00572517" w:rsidRDefault="008A5BDF" w:rsidP="00565BFE">
      <w:pPr>
        <w:pStyle w:val="Heading4"/>
      </w:pPr>
      <w:r w:rsidRPr="00572517">
        <w:t>Gestion ordre de transfert</w:t>
      </w:r>
    </w:p>
    <w:p w14:paraId="5DD64A72"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08097E20" w:rsidR="008A5BDF" w:rsidRPr="00572517" w:rsidRDefault="00524B21" w:rsidP="008A5BDF">
      <w:pPr>
        <w:keepNext/>
        <w:jc w:val="center"/>
      </w:pPr>
      <w:r w:rsidRPr="00572517">
        <w:object w:dxaOrig="11221" w:dyaOrig="15750" w14:anchorId="4CB6E4D8">
          <v:shape id="_x0000_i1035" type="#_x0000_t75" style="width:278pt;height:418.45pt" o:ole="" o:allowoverlap="f">
            <v:imagedata r:id="rId59" o:title=""/>
          </v:shape>
          <o:OLEObject Type="Embed" ProgID="Visio.Drawing.15" ShapeID="_x0000_i1035" DrawAspect="Content" ObjectID="_1791920351" r:id="rId60"/>
        </w:object>
      </w:r>
    </w:p>
    <w:p w14:paraId="031A2E6D" w14:textId="49CB3026" w:rsidR="008A5BDF" w:rsidRPr="00DA58C4" w:rsidRDefault="008A5BDF" w:rsidP="00DA58C4">
      <w:pPr>
        <w:pStyle w:val="Caption"/>
        <w:rPr>
          <w:rFonts w:ascii="Calibri Light" w:hAnsi="Calibri Light" w:cs="Calibri Light"/>
          <w:sz w:val="24"/>
          <w:szCs w:val="24"/>
        </w:rPr>
      </w:pPr>
      <w:bookmarkStart w:id="145" w:name="_Toc180334607"/>
      <w:r w:rsidRPr="00572517">
        <w:t xml:space="preserve">Figure </w:t>
      </w:r>
      <w:r w:rsidRPr="00572517">
        <w:fldChar w:fldCharType="begin"/>
      </w:r>
      <w:r w:rsidRPr="00572517">
        <w:instrText xml:space="preserve"> SEQ Figure \* ARABIC </w:instrText>
      </w:r>
      <w:r w:rsidRPr="00572517">
        <w:fldChar w:fldCharType="separate"/>
      </w:r>
      <w:r w:rsidR="00C83F7F">
        <w:rPr>
          <w:noProof/>
        </w:rPr>
        <w:t>13</w:t>
      </w:r>
      <w:r w:rsidRPr="00572517">
        <w:fldChar w:fldCharType="end"/>
      </w:r>
      <w:r w:rsidRPr="00572517">
        <w:t xml:space="preserve"> Activity Diagram Gestion ordre transfert</w:t>
      </w:r>
      <w:bookmarkEnd w:id="145"/>
    </w:p>
    <w:p w14:paraId="52527238" w14:textId="22F91FC8" w:rsidR="009963CC" w:rsidRPr="00524B21" w:rsidRDefault="008A5BDF" w:rsidP="00953A73">
      <w:pPr>
        <w:pStyle w:val="Heading3"/>
        <w:rPr>
          <w:sz w:val="2"/>
          <w:szCs w:val="2"/>
        </w:rPr>
      </w:pPr>
      <w:bookmarkStart w:id="146" w:name="_Toc175220915"/>
      <w:bookmarkStart w:id="147" w:name="_Toc181213037"/>
      <w:r w:rsidRPr="00572517">
        <w:t>Diagramme Entité-Relation :</w:t>
      </w:r>
      <w:bookmarkEnd w:id="146"/>
      <w:bookmarkEnd w:id="147"/>
    </w:p>
    <w:p w14:paraId="78EFD935" w14:textId="6775FA71" w:rsidR="00565BFE" w:rsidRDefault="009A2B7E" w:rsidP="009332AD">
      <w:pPr>
        <w:keepNext/>
        <w:tabs>
          <w:tab w:val="left" w:pos="6915"/>
        </w:tabs>
        <w:spacing w:after="0"/>
        <w:ind w:firstLine="0"/>
        <w:jc w:val="center"/>
      </w:pPr>
      <w:r>
        <w:rPr>
          <w:noProof/>
        </w:rPr>
        <w:lastRenderedPageBreak/>
        <w:drawing>
          <wp:inline distT="0" distB="0" distL="0" distR="0" wp14:anchorId="1470AB92" wp14:editId="5FA32A2C">
            <wp:extent cx="5318439" cy="8259745"/>
            <wp:effectExtent l="0" t="0" r="0" b="0"/>
            <wp:docPr id="10295159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15920" name="Picture 24"/>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318439" cy="8259745"/>
                    </a:xfrm>
                    <a:prstGeom prst="rect">
                      <a:avLst/>
                    </a:prstGeom>
                  </pic:spPr>
                </pic:pic>
              </a:graphicData>
            </a:graphic>
          </wp:inline>
        </w:drawing>
      </w:r>
    </w:p>
    <w:p w14:paraId="34CE7D04" w14:textId="77777777" w:rsidR="00565BFE" w:rsidRDefault="008A5BDF" w:rsidP="00565BFE">
      <w:pPr>
        <w:ind w:firstLine="0"/>
      </w:pPr>
      <w:r w:rsidRPr="00572517">
        <w:br w:type="page"/>
      </w:r>
      <w:r w:rsidR="00FC011F">
        <w:lastRenderedPageBreak/>
        <w:br/>
      </w:r>
    </w:p>
    <w:p w14:paraId="22F89B0E" w14:textId="77777777" w:rsidR="00565BFE" w:rsidRDefault="00565BFE" w:rsidP="00565BFE">
      <w:pPr>
        <w:ind w:firstLine="0"/>
      </w:pPr>
    </w:p>
    <w:p w14:paraId="36612168" w14:textId="77777777" w:rsidR="00565BFE" w:rsidRDefault="00565BFE" w:rsidP="00565BFE">
      <w:pPr>
        <w:ind w:firstLine="0"/>
      </w:pPr>
    </w:p>
    <w:p w14:paraId="474B6AE6" w14:textId="77777777" w:rsidR="00565BFE" w:rsidRDefault="00565BFE" w:rsidP="00565BFE">
      <w:pPr>
        <w:ind w:firstLine="0"/>
      </w:pPr>
    </w:p>
    <w:p w14:paraId="3350C469" w14:textId="77777777" w:rsidR="00565BFE" w:rsidRDefault="00565BFE" w:rsidP="00565BFE">
      <w:pPr>
        <w:ind w:firstLine="0"/>
      </w:pPr>
    </w:p>
    <w:p w14:paraId="3C8BB53B" w14:textId="77777777" w:rsidR="00565BFE" w:rsidRDefault="00565BFE" w:rsidP="00565BFE">
      <w:pPr>
        <w:ind w:firstLine="0"/>
      </w:pPr>
    </w:p>
    <w:p w14:paraId="73D6455A" w14:textId="77777777" w:rsidR="00565BFE" w:rsidRPr="00A27B8E" w:rsidRDefault="00565BFE" w:rsidP="00565BFE">
      <w:pPr>
        <w:ind w:firstLine="0"/>
      </w:pPr>
    </w:p>
    <w:p w14:paraId="7E2F9038" w14:textId="77777777" w:rsidR="00565BFE" w:rsidRPr="00A27B8E" w:rsidRDefault="00565BFE" w:rsidP="00565BFE">
      <w:pPr>
        <w:ind w:firstLine="0"/>
      </w:pPr>
    </w:p>
    <w:p w14:paraId="3456CF5D" w14:textId="71D117FB" w:rsidR="00565BFE" w:rsidRPr="00565BFE" w:rsidRDefault="00565BFE" w:rsidP="00565BFE">
      <w:pPr>
        <w:pStyle w:val="Heading1"/>
        <w:spacing w:before="100" w:beforeAutospacing="1" w:after="100" w:afterAutospacing="1" w:line="240" w:lineRule="auto"/>
        <w:contextualSpacing/>
        <w:jc w:val="center"/>
      </w:pPr>
      <w:bookmarkStart w:id="148" w:name="_Toc181213038"/>
      <w:r w:rsidRPr="00565BFE">
        <w:rPr>
          <w:rFonts w:ascii="Cambria" w:hAnsi="Cambria"/>
          <w:b/>
          <w:bCs/>
          <w:sz w:val="96"/>
          <w:szCs w:val="96"/>
        </w:rPr>
        <w:t xml:space="preserve">CHAPITRE </w:t>
      </w:r>
      <w:r>
        <w:rPr>
          <w:rFonts w:ascii="Cambria" w:hAnsi="Cambria"/>
          <w:b/>
          <w:bCs/>
          <w:sz w:val="96"/>
          <w:szCs w:val="96"/>
        </w:rPr>
        <w:t>3</w:t>
      </w:r>
      <w:r w:rsidRPr="00565BFE">
        <w:rPr>
          <w:rFonts w:ascii="Cambria" w:hAnsi="Cambria"/>
          <w:b/>
          <w:bCs/>
          <w:sz w:val="96"/>
          <w:szCs w:val="96"/>
        </w:rPr>
        <w:t> :</w:t>
      </w:r>
      <w:bookmarkEnd w:id="148"/>
    </w:p>
    <w:p w14:paraId="01E5BE36" w14:textId="08B221FC" w:rsidR="008A5BDF" w:rsidRPr="00572517" w:rsidRDefault="008A5BDF" w:rsidP="00565BFE">
      <w:pPr>
        <w:pStyle w:val="Heading1"/>
        <w:shd w:val="clear" w:color="auto" w:fill="auto"/>
        <w:spacing w:before="100" w:beforeAutospacing="1" w:after="100" w:afterAutospacing="1" w:line="240" w:lineRule="auto"/>
        <w:contextualSpacing/>
        <w:jc w:val="center"/>
      </w:pPr>
      <w:bookmarkStart w:id="149" w:name="_Toc181213039"/>
      <w:r w:rsidRPr="00565BFE">
        <w:rPr>
          <w:rFonts w:ascii="Cambria" w:hAnsi="Cambria"/>
          <w:b/>
          <w:bCs/>
          <w:color w:val="4472C4" w:themeColor="accent1"/>
          <w:sz w:val="96"/>
          <w:szCs w:val="96"/>
        </w:rPr>
        <w:t>Mission et travaux réalisés</w:t>
      </w:r>
      <w:bookmarkEnd w:id="149"/>
    </w:p>
    <w:p w14:paraId="603A5490" w14:textId="38CB11EC" w:rsidR="00DC4B67" w:rsidRPr="00572517" w:rsidRDefault="00DC4B67">
      <w:pPr>
        <w:spacing w:after="160" w:line="259" w:lineRule="auto"/>
        <w:ind w:firstLine="0"/>
        <w:jc w:val="left"/>
      </w:pPr>
      <w:r w:rsidRPr="00572517">
        <w:br w:type="page"/>
      </w:r>
    </w:p>
    <w:p w14:paraId="39220119" w14:textId="5D2F37CF" w:rsidR="00381296" w:rsidRDefault="004A1B87" w:rsidP="00565BFE">
      <w:pPr>
        <w:pStyle w:val="Heading2"/>
      </w:pPr>
      <w:bookmarkStart w:id="150" w:name="_Toc181213040"/>
      <w:r w:rsidRPr="00572517">
        <w:lastRenderedPageBreak/>
        <w:t>Introduction</w:t>
      </w:r>
      <w:bookmarkEnd w:id="150"/>
    </w:p>
    <w:p w14:paraId="2B441933" w14:textId="3F9F5F3B" w:rsidR="00FF557F" w:rsidRDefault="00FF557F" w:rsidP="00FF557F">
      <w:r w:rsidRPr="00FF557F">
        <w:t>Ce chapitre présente en détail les différentes missions et travaux que j’ai réalisés au cours de mon stage. Il se concentre principalement sur le développement frontend et backend de l'application SGSA, ainsi que sur les tests des fonctionnalités mises en place. Cette section met en lumière les tâches techniques effectuées ainsi que les défis rencontrés et surmontés durant cette expérience.</w:t>
      </w:r>
    </w:p>
    <w:p w14:paraId="760192E2" w14:textId="1EFDEDCE" w:rsidR="00FC011F" w:rsidRDefault="007726CA" w:rsidP="00565BFE">
      <w:pPr>
        <w:pStyle w:val="Heading2"/>
      </w:pPr>
      <w:bookmarkStart w:id="151" w:name="_Toc181213041"/>
      <w:r w:rsidRPr="007726CA">
        <w:t>Missions et coordination</w:t>
      </w:r>
      <w:bookmarkEnd w:id="151"/>
    </w:p>
    <w:p w14:paraId="3347A0B3" w14:textId="77777777" w:rsidR="007726CA" w:rsidRPr="007726CA" w:rsidRDefault="007726CA" w:rsidP="007726CA">
      <w:r w:rsidRPr="007726CA">
        <w:t xml:space="preserve">Au cours de mon stage, j'ai été principalement responsable de la gestion des modules liés aux données de base et à la réception des produits dans le </w:t>
      </w:r>
      <w:r w:rsidRPr="007726CA">
        <w:rPr>
          <w:b/>
          <w:bCs/>
        </w:rPr>
        <w:t>Système de Gestion des Stocks Avancé (SGSA)</w:t>
      </w:r>
      <w:r w:rsidRPr="007726CA">
        <w:t>. Mes principales missions incluaient le développement des fonctionnalités pour la gestion des modèles de prix, de dimension de stockage et de suivi. J'ai également travaillé sur la gestion des bons de réception et des mouvements de stock, en implémentant des fonctionnalités permettant la consultation, l'édition et la validation des informations liées aux réceptions et mouvements de stock.</w:t>
      </w:r>
    </w:p>
    <w:p w14:paraId="5DECAF31" w14:textId="77777777" w:rsidR="007726CA" w:rsidRDefault="007726CA" w:rsidP="007726CA">
      <w:r w:rsidRPr="007726CA">
        <w:t xml:space="preserve">Mon collègue </w:t>
      </w:r>
      <w:r w:rsidRPr="007726CA">
        <w:rPr>
          <w:b/>
          <w:bCs/>
        </w:rPr>
        <w:t xml:space="preserve">Aymen </w:t>
      </w:r>
      <w:proofErr w:type="spellStart"/>
      <w:r w:rsidRPr="007726CA">
        <w:rPr>
          <w:b/>
          <w:bCs/>
        </w:rPr>
        <w:t>Touihir</w:t>
      </w:r>
      <w:proofErr w:type="spellEnd"/>
      <w:r w:rsidRPr="007726CA">
        <w:t xml:space="preserve"> s'est concentré sur la gestion des journaux de comptage et des transactions, tandis que </w:t>
      </w:r>
      <w:r w:rsidRPr="007726CA">
        <w:rPr>
          <w:b/>
          <w:bCs/>
        </w:rPr>
        <w:t xml:space="preserve">Zakaria </w:t>
      </w:r>
      <w:proofErr w:type="spellStart"/>
      <w:r w:rsidRPr="007726CA">
        <w:rPr>
          <w:b/>
          <w:bCs/>
        </w:rPr>
        <w:t>Kaoukaou</w:t>
      </w:r>
      <w:proofErr w:type="spellEnd"/>
      <w:r w:rsidRPr="007726CA">
        <w:t xml:space="preserve"> a travaillé sur les journaux de transactions et la gestion détaillée des articles et des taxes. Ensemble, nous avons collaboré pour assurer la cohérence entre les différents modules de gestion des stocks et leur intégration avec le reste du système.</w:t>
      </w:r>
    </w:p>
    <w:p w14:paraId="4D849A45" w14:textId="645D1BCA" w:rsidR="007726CA" w:rsidRPr="007726CA" w:rsidRDefault="007726CA" w:rsidP="00565BFE">
      <w:pPr>
        <w:pStyle w:val="Heading3"/>
      </w:pPr>
      <w:bookmarkStart w:id="152" w:name="_Toc181213042"/>
      <w:r>
        <w:t>Diagramme de Gantt</w:t>
      </w:r>
      <w:bookmarkEnd w:id="152"/>
      <w:r>
        <w:t xml:space="preserve"> </w:t>
      </w:r>
    </w:p>
    <w:p w14:paraId="264C0D48" w14:textId="77777777" w:rsidR="00023C5E" w:rsidRDefault="00023C5E" w:rsidP="00C83F7F">
      <w:pPr>
        <w:pStyle w:val="Caption"/>
        <w:ind w:firstLine="0"/>
        <w:jc w:val="both"/>
      </w:pPr>
    </w:p>
    <w:p w14:paraId="7FF83C18" w14:textId="77777777" w:rsidR="00C83F7F" w:rsidRDefault="00C83F7F" w:rsidP="00C83F7F">
      <w:pPr>
        <w:keepNext/>
      </w:pPr>
      <w:r w:rsidRPr="00023C5E">
        <w:rPr>
          <w:noProof/>
        </w:rPr>
        <w:lastRenderedPageBreak/>
        <w:drawing>
          <wp:inline distT="0" distB="0" distL="0" distR="0" wp14:anchorId="5D19ED87" wp14:editId="3222D421">
            <wp:extent cx="6645910" cy="4419075"/>
            <wp:effectExtent l="0" t="0" r="0" b="635"/>
            <wp:docPr id="132013208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62">
                      <a:extLst>
                        <a:ext uri="{28A0092B-C50C-407E-A947-70E740481C1C}">
                          <a14:useLocalDpi xmlns:a14="http://schemas.microsoft.com/office/drawing/2010/main" val="0"/>
                        </a:ext>
                      </a:extLst>
                    </a:blip>
                    <a:srcRect t="5439"/>
                    <a:stretch/>
                  </pic:blipFill>
                  <pic:spPr bwMode="auto">
                    <a:xfrm>
                      <a:off x="0" y="0"/>
                      <a:ext cx="6645910" cy="4419075"/>
                    </a:xfrm>
                    <a:prstGeom prst="rect">
                      <a:avLst/>
                    </a:prstGeom>
                    <a:noFill/>
                    <a:ln>
                      <a:noFill/>
                    </a:ln>
                    <a:extLst>
                      <a:ext uri="{53640926-AAD7-44D8-BBD7-CCE9431645EC}">
                        <a14:shadowObscured xmlns:a14="http://schemas.microsoft.com/office/drawing/2010/main"/>
                      </a:ext>
                    </a:extLst>
                  </pic:spPr>
                </pic:pic>
              </a:graphicData>
            </a:graphic>
          </wp:inline>
        </w:drawing>
      </w:r>
    </w:p>
    <w:p w14:paraId="2EDE82B2" w14:textId="77777777" w:rsidR="00C83F7F" w:rsidRDefault="00C83F7F" w:rsidP="00C83F7F">
      <w:pPr>
        <w:pStyle w:val="Caption"/>
        <w:jc w:val="both"/>
        <w:rPr>
          <w:lang w:val="en-US"/>
        </w:rPr>
      </w:pPr>
      <w:r>
        <w:t xml:space="preserve">Figure </w:t>
      </w:r>
      <w:r>
        <w:fldChar w:fldCharType="begin"/>
      </w:r>
      <w:r>
        <w:instrText xml:space="preserve"> SEQ Figure \* ARABIC </w:instrText>
      </w:r>
      <w:r>
        <w:fldChar w:fldCharType="separate"/>
      </w:r>
      <w:r>
        <w:rPr>
          <w:noProof/>
        </w:rPr>
        <w:t>14</w:t>
      </w:r>
      <w:r>
        <w:fldChar w:fldCharType="end"/>
      </w:r>
      <w:r>
        <w:rPr>
          <w:lang w:val="en-US"/>
        </w:rPr>
        <w:t xml:space="preserve"> </w:t>
      </w:r>
      <w:proofErr w:type="spellStart"/>
      <w:r w:rsidRPr="003F23EC">
        <w:rPr>
          <w:lang w:val="en-US"/>
        </w:rPr>
        <w:t>diagramme</w:t>
      </w:r>
      <w:proofErr w:type="spellEnd"/>
      <w:r w:rsidRPr="003F23EC">
        <w:rPr>
          <w:lang w:val="en-US"/>
        </w:rPr>
        <w:t xml:space="preserve"> de Ga</w:t>
      </w:r>
    </w:p>
    <w:p w14:paraId="62A724BB" w14:textId="77777777" w:rsidR="00C83F7F" w:rsidRDefault="00C83F7F" w:rsidP="00C83F7F">
      <w:pPr>
        <w:rPr>
          <w:lang w:val="en-US"/>
        </w:rPr>
      </w:pPr>
    </w:p>
    <w:p w14:paraId="6B745533" w14:textId="77777777" w:rsidR="00C83F7F" w:rsidRPr="00572517" w:rsidRDefault="00C83F7F" w:rsidP="00C83F7F">
      <w:pPr>
        <w:pStyle w:val="Heading2"/>
      </w:pPr>
      <w:bookmarkStart w:id="153" w:name="_Toc181213043"/>
      <w:r w:rsidRPr="00572517">
        <w:t>Développement Frontend</w:t>
      </w:r>
      <w:bookmarkEnd w:id="153"/>
    </w:p>
    <w:p w14:paraId="68F5679B" w14:textId="77777777" w:rsidR="00C83F7F" w:rsidRPr="00572517" w:rsidRDefault="00C83F7F" w:rsidP="00C83F7F">
      <w:pPr>
        <w:pStyle w:val="Heading3"/>
        <w:numPr>
          <w:ilvl w:val="0"/>
          <w:numId w:val="37"/>
        </w:numPr>
      </w:pPr>
      <w:bookmarkStart w:id="154" w:name="_Toc181213044"/>
      <w:r w:rsidRPr="00572517">
        <w:t>Login page</w:t>
      </w:r>
      <w:bookmarkEnd w:id="154"/>
    </w:p>
    <w:p w14:paraId="29949CAC" w14:textId="77777777" w:rsidR="00C83F7F" w:rsidRPr="00572517" w:rsidRDefault="00C83F7F" w:rsidP="00C83F7F">
      <w:pPr>
        <w:keepNext/>
      </w:pPr>
      <w:r w:rsidRPr="00572517">
        <w:rPr>
          <w:noProof/>
        </w:rPr>
        <w:lastRenderedPageBreak/>
        <w:drawing>
          <wp:inline distT="0" distB="0" distL="0" distR="0" wp14:anchorId="66773D48" wp14:editId="0776D47E">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54B3386" w14:textId="77777777" w:rsidR="00C83F7F" w:rsidRPr="00572517" w:rsidRDefault="00C83F7F" w:rsidP="00C83F7F">
      <w:pPr>
        <w:pStyle w:val="Caption"/>
      </w:pPr>
      <w:bookmarkStart w:id="155" w:name="_Toc180334609"/>
      <w:r w:rsidRPr="00572517">
        <w:t xml:space="preserve">Figure </w:t>
      </w:r>
      <w:r w:rsidRPr="00572517">
        <w:fldChar w:fldCharType="begin"/>
      </w:r>
      <w:r w:rsidRPr="00572517">
        <w:instrText xml:space="preserve"> SEQ Figure \* ARABIC </w:instrText>
      </w:r>
      <w:r w:rsidRPr="00572517">
        <w:fldChar w:fldCharType="separate"/>
      </w:r>
      <w:r>
        <w:rPr>
          <w:noProof/>
        </w:rPr>
        <w:t>15</w:t>
      </w:r>
      <w:r w:rsidRPr="00572517">
        <w:fldChar w:fldCharType="end"/>
      </w:r>
      <w:r w:rsidRPr="00572517">
        <w:t xml:space="preserve"> page de login</w:t>
      </w:r>
      <w:bookmarkEnd w:id="155"/>
    </w:p>
    <w:p w14:paraId="710468A1" w14:textId="77777777" w:rsidR="00C83F7F" w:rsidRPr="00572517" w:rsidRDefault="00C83F7F" w:rsidP="00C83F7F">
      <w:r w:rsidRPr="00572517">
        <w:t>Sur cette page, l’utilisateur doit saisir la référence de la société ainsi que leur nom d’utilisateur et mot de passe. À cette étape, notre encadrant fournit un Token</w:t>
      </w:r>
      <w:r w:rsidRPr="00572517">
        <w:rPr>
          <w:rStyle w:val="FootnoteReference"/>
        </w:rPr>
        <w:footnoteReference w:id="2"/>
      </w:r>
      <w:r w:rsidRPr="00572517">
        <w:t xml:space="preserve"> à placer dans le logiciel Mockoon afin de se connecter à l’application depuis la partie frontend.</w:t>
      </w:r>
    </w:p>
    <w:p w14:paraId="512ED73B" w14:textId="77777777" w:rsidR="00C83F7F" w:rsidRPr="00572517" w:rsidRDefault="00C83F7F" w:rsidP="00C83F7F"/>
    <w:p w14:paraId="0D03DE42" w14:textId="77777777" w:rsidR="00C83F7F" w:rsidRPr="00572517" w:rsidRDefault="00C83F7F" w:rsidP="00C83F7F">
      <w:pPr>
        <w:keepNext/>
        <w:ind w:left="2880" w:hanging="2592"/>
        <w:jc w:val="center"/>
      </w:pPr>
      <w:r w:rsidRPr="00572517">
        <w:rPr>
          <w:noProof/>
        </w:rPr>
        <w:lastRenderedPageBreak/>
        <w:drawing>
          <wp:inline distT="0" distB="0" distL="0" distR="0" wp14:anchorId="74C29760" wp14:editId="68362127">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68724C10" w14:textId="77777777" w:rsidR="00C83F7F" w:rsidRPr="00572517" w:rsidRDefault="00C83F7F" w:rsidP="00C83F7F">
      <w:pPr>
        <w:pStyle w:val="Caption"/>
      </w:pPr>
      <w:bookmarkStart w:id="156" w:name="_Toc180334610"/>
      <w:r w:rsidRPr="00572517">
        <w:t xml:space="preserve">Figure </w:t>
      </w:r>
      <w:r w:rsidRPr="00572517">
        <w:fldChar w:fldCharType="begin"/>
      </w:r>
      <w:r w:rsidRPr="00572517">
        <w:instrText xml:space="preserve"> SEQ Figure \* ARABIC </w:instrText>
      </w:r>
      <w:r w:rsidRPr="00572517">
        <w:fldChar w:fldCharType="separate"/>
      </w:r>
      <w:r>
        <w:rPr>
          <w:noProof/>
        </w:rPr>
        <w:t>16</w:t>
      </w:r>
      <w:r w:rsidRPr="00572517">
        <w:fldChar w:fldCharType="end"/>
      </w:r>
      <w:r w:rsidRPr="00572517">
        <w:t xml:space="preserve"> page d'accueil</w:t>
      </w:r>
      <w:bookmarkEnd w:id="156"/>
    </w:p>
    <w:p w14:paraId="03DCE399" w14:textId="77777777" w:rsidR="00C83F7F" w:rsidRPr="00572517" w:rsidRDefault="00C83F7F" w:rsidP="00C83F7F">
      <w:r w:rsidRPr="00572517">
        <w:t>La page d'accueil comporte les éléments essentiels de l'application, à savoir :</w:t>
      </w:r>
    </w:p>
    <w:p w14:paraId="4C1419A1" w14:textId="77777777" w:rsidR="00C83F7F" w:rsidRPr="00572517" w:rsidRDefault="00C83F7F" w:rsidP="00C83F7F">
      <w:pPr>
        <w:pStyle w:val="ListParagraph"/>
        <w:numPr>
          <w:ilvl w:val="0"/>
          <w:numId w:val="10"/>
        </w:numPr>
      </w:pPr>
      <w:r w:rsidRPr="00572517">
        <w:rPr>
          <w:b/>
          <w:bCs/>
        </w:rPr>
        <w:t xml:space="preserve">Barre latérale (Sidebar) </w:t>
      </w:r>
      <w:r w:rsidRPr="00572517">
        <w:t>: pour organiser les différents liens de navigation d'administration</w:t>
      </w:r>
    </w:p>
    <w:p w14:paraId="3A282668" w14:textId="77777777" w:rsidR="00C83F7F" w:rsidRPr="00572517" w:rsidRDefault="00C83F7F" w:rsidP="00C83F7F">
      <w:pPr>
        <w:pStyle w:val="ListParagraph"/>
        <w:numPr>
          <w:ilvl w:val="0"/>
          <w:numId w:val="10"/>
        </w:numPr>
      </w:pPr>
      <w:r w:rsidRPr="00572517">
        <w:t>En-tête (Header)</w:t>
      </w:r>
    </w:p>
    <w:p w14:paraId="3156335B" w14:textId="77777777" w:rsidR="00C83F7F" w:rsidRPr="00572517" w:rsidRDefault="00C83F7F" w:rsidP="00C83F7F">
      <w:pPr>
        <w:pStyle w:val="ListParagraph"/>
        <w:numPr>
          <w:ilvl w:val="0"/>
          <w:numId w:val="10"/>
        </w:numPr>
      </w:pPr>
      <w:r w:rsidRPr="00572517">
        <w:t>Pied de page (</w:t>
      </w:r>
      <w:proofErr w:type="spellStart"/>
      <w:r w:rsidRPr="00572517">
        <w:t>Footer</w:t>
      </w:r>
      <w:proofErr w:type="spellEnd"/>
      <w:r w:rsidRPr="00572517">
        <w:t>)</w:t>
      </w:r>
    </w:p>
    <w:p w14:paraId="52FD0026" w14:textId="77777777" w:rsidR="00C83F7F" w:rsidRPr="00572517" w:rsidRDefault="00C83F7F" w:rsidP="00C83F7F">
      <w:pPr>
        <w:pStyle w:val="Heading3"/>
      </w:pPr>
      <w:bookmarkStart w:id="157" w:name="_Toc181213045"/>
      <w:r w:rsidRPr="00572517">
        <w:t>Modèle des items</w:t>
      </w:r>
      <w:bookmarkEnd w:id="157"/>
    </w:p>
    <w:p w14:paraId="4EFBA6B1" w14:textId="77777777" w:rsidR="00C83F7F" w:rsidRPr="00572517" w:rsidRDefault="00C83F7F" w:rsidP="00C83F7F">
      <w:pPr>
        <w:keepNext/>
      </w:pPr>
      <w:r w:rsidRPr="00572517">
        <w:rPr>
          <w:noProof/>
        </w:rPr>
        <w:lastRenderedPageBreak/>
        <w:drawing>
          <wp:inline distT="0" distB="0" distL="0" distR="0" wp14:anchorId="7FA2C8EE" wp14:editId="230344A7">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736BBEE" w14:textId="77777777" w:rsidR="00C83F7F" w:rsidRPr="00572517" w:rsidRDefault="00C83F7F" w:rsidP="00C83F7F">
      <w:pPr>
        <w:pStyle w:val="Caption"/>
      </w:pPr>
      <w:bookmarkStart w:id="158" w:name="_Toc180334611"/>
      <w:r w:rsidRPr="00572517">
        <w:t xml:space="preserve">Figure </w:t>
      </w:r>
      <w:r w:rsidRPr="00572517">
        <w:fldChar w:fldCharType="begin"/>
      </w:r>
      <w:r w:rsidRPr="00572517">
        <w:instrText xml:space="preserve"> SEQ Figure \* ARABIC </w:instrText>
      </w:r>
      <w:r w:rsidRPr="00572517">
        <w:fldChar w:fldCharType="separate"/>
      </w:r>
      <w:r>
        <w:rPr>
          <w:noProof/>
        </w:rPr>
        <w:t>17</w:t>
      </w:r>
      <w:r w:rsidRPr="00572517">
        <w:fldChar w:fldCharType="end"/>
      </w:r>
      <w:r w:rsidRPr="00572517">
        <w:t xml:space="preserve"> page de model d'item</w:t>
      </w:r>
      <w:bookmarkEnd w:id="158"/>
    </w:p>
    <w:p w14:paraId="79D454F3" w14:textId="77777777" w:rsidR="00C83F7F" w:rsidRPr="00572517" w:rsidRDefault="00C83F7F" w:rsidP="00C83F7F">
      <w:r w:rsidRPr="00572517">
        <w:t>Dans cette interface en peux gère les model des items en haut de l’en trouve un Megamenu</w:t>
      </w:r>
      <w:r w:rsidRPr="00572517">
        <w:rPr>
          <w:rStyle w:val="FootnoteReference"/>
        </w:rPr>
        <w:footnoteReference w:id="3"/>
      </w:r>
      <w:r w:rsidRPr="00572517">
        <w:t xml:space="preserve"> qui consiste trois bottons :</w:t>
      </w:r>
    </w:p>
    <w:p w14:paraId="61CBF705" w14:textId="77777777" w:rsidR="00C83F7F" w:rsidRPr="00572517" w:rsidRDefault="00C83F7F" w:rsidP="00C83F7F">
      <w:pPr>
        <w:pStyle w:val="ListParagraph"/>
        <w:numPr>
          <w:ilvl w:val="0"/>
          <w:numId w:val="48"/>
        </w:numPr>
      </w:pPr>
      <w:r w:rsidRPr="00572517">
        <w:rPr>
          <w:b/>
          <w:bCs/>
        </w:rPr>
        <w:t>Nouveau :</w:t>
      </w:r>
      <w:r w:rsidRPr="00572517">
        <w:t xml:space="preserve"> pour entre dans le mode de crée un nouveau modèl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68D067AF" w14:textId="77777777" w:rsidR="00C83F7F" w:rsidRPr="00572517" w:rsidRDefault="00C83F7F" w:rsidP="00C83F7F">
      <w:pPr>
        <w:pStyle w:val="ListParagraph"/>
        <w:numPr>
          <w:ilvl w:val="0"/>
          <w:numId w:val="48"/>
        </w:numPr>
      </w:pPr>
      <w:r w:rsidRPr="00572517">
        <w:rPr>
          <w:noProof/>
        </w:rPr>
        <w:drawing>
          <wp:anchor distT="0" distB="0" distL="114300" distR="114300" simplePos="0" relativeHeight="251691008" behindDoc="1" locked="0" layoutInCell="1" allowOverlap="1" wp14:anchorId="4F6D8D9D" wp14:editId="38DE9CCC">
            <wp:simplePos x="0" y="0"/>
            <wp:positionH relativeFrom="margin">
              <wp:align>right</wp:align>
            </wp:positionH>
            <wp:positionV relativeFrom="paragraph">
              <wp:posOffset>6754</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Enregistrer : pour soumettre le formulaire pour être enregistre dans la base de données et afficher ci l’enregistrement et fate avec succès ou pas </w:t>
      </w:r>
    </w:p>
    <w:p w14:paraId="1E26A1DB" w14:textId="77777777" w:rsidR="00C83F7F" w:rsidRPr="00572517" w:rsidRDefault="00C83F7F" w:rsidP="00C83F7F">
      <w:pPr>
        <w:pStyle w:val="ListParagraph"/>
        <w:numPr>
          <w:ilvl w:val="0"/>
          <w:numId w:val="48"/>
        </w:numPr>
      </w:pPr>
      <w:r w:rsidRPr="00572517">
        <w:rPr>
          <w:noProof/>
        </w:rPr>
        <w:lastRenderedPageBreak/>
        <w:drawing>
          <wp:anchor distT="0" distB="0" distL="114300" distR="114300" simplePos="0" relativeHeight="251689984" behindDoc="1" locked="0" layoutInCell="1" allowOverlap="1" wp14:anchorId="4F321301" wp14:editId="4F0FDF7C">
            <wp:simplePos x="0" y="0"/>
            <wp:positionH relativeFrom="margin">
              <wp:align>right</wp:align>
            </wp:positionH>
            <wp:positionV relativeFrom="paragraph">
              <wp:posOffset>442018</wp:posOffset>
            </wp:positionV>
            <wp:extent cx="1554480" cy="1765935"/>
            <wp:effectExtent l="0" t="0" r="7620" b="571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554480" cy="1765935"/>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Annuler : pour annuler la saisir sortir de mode de création dans ce mode l’utilisateur n’a pas le droit de saisir au modifier les données dans le formulaire la même chose se produit en cliquant sur un modèle d'article dans la liste  </w:t>
      </w:r>
    </w:p>
    <w:p w14:paraId="4B1C1D02" w14:textId="77777777" w:rsidR="00C83F7F" w:rsidRPr="00572517" w:rsidRDefault="00C83F7F" w:rsidP="00C83F7F">
      <w:r w:rsidRPr="00572517">
        <w:t>A gouache en a une liste qui afficher les model des items qui déjà existe dans la base de données avec la possibilité de rechercher un item grâce à la barre de recherche, la rechercher se déroule en temps réel.</w:t>
      </w:r>
    </w:p>
    <w:p w14:paraId="1091B663" w14:textId="77777777" w:rsidR="00C83F7F" w:rsidRPr="00572517" w:rsidRDefault="00C83F7F" w:rsidP="00C83F7F">
      <w:r w:rsidRPr="00572517">
        <w:t>Lorsque l’utilisateur clique sur un modèle d’article, le formulaire à droit sera rempli avec les informations sur ce modèle d’article comme indiqué avec l’itmo-3 dans la figure précédente</w:t>
      </w:r>
    </w:p>
    <w:p w14:paraId="410EB394" w14:textId="77777777" w:rsidR="00C83F7F" w:rsidRPr="00572517" w:rsidRDefault="00C83F7F" w:rsidP="00C83F7F">
      <w:pPr>
        <w:pStyle w:val="Heading3"/>
      </w:pPr>
      <w:bookmarkStart w:id="159" w:name="_Toc181213046"/>
      <w:r w:rsidRPr="00572517">
        <w:t>Modèle de dimension de stockage</w:t>
      </w:r>
      <w:bookmarkEnd w:id="159"/>
    </w:p>
    <w:p w14:paraId="6C0C16C5" w14:textId="77777777" w:rsidR="00C83F7F" w:rsidRPr="00572517" w:rsidRDefault="00C83F7F" w:rsidP="00C83F7F">
      <w:pPr>
        <w:keepNext/>
        <w:jc w:val="center"/>
      </w:pPr>
      <w:r w:rsidRPr="00572517">
        <w:rPr>
          <w:noProof/>
        </w:rPr>
        <w:drawing>
          <wp:inline distT="0" distB="0" distL="0" distR="0" wp14:anchorId="2EFD74E2" wp14:editId="4C79DDF7">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26D273E3" w14:textId="77777777" w:rsidR="00C83F7F" w:rsidRPr="00572517" w:rsidRDefault="00C83F7F" w:rsidP="00C83F7F">
      <w:pPr>
        <w:pStyle w:val="Caption"/>
      </w:pPr>
      <w:bookmarkStart w:id="160" w:name="_Toc180334612"/>
      <w:r w:rsidRPr="00572517">
        <w:t xml:space="preserve">Figure </w:t>
      </w:r>
      <w:r w:rsidRPr="00572517">
        <w:fldChar w:fldCharType="begin"/>
      </w:r>
      <w:r w:rsidRPr="00572517">
        <w:instrText xml:space="preserve"> SEQ Figure \* ARABIC </w:instrText>
      </w:r>
      <w:r w:rsidRPr="00572517">
        <w:fldChar w:fldCharType="separate"/>
      </w:r>
      <w:r>
        <w:rPr>
          <w:noProof/>
        </w:rPr>
        <w:t>18</w:t>
      </w:r>
      <w:r w:rsidRPr="00572517">
        <w:fldChar w:fldCharType="end"/>
      </w:r>
      <w:r w:rsidRPr="00572517">
        <w:t xml:space="preserve">  Model de dimension de stockage</w:t>
      </w:r>
      <w:bookmarkEnd w:id="160"/>
    </w:p>
    <w:p w14:paraId="72B489BA" w14:textId="77777777" w:rsidR="00C83F7F" w:rsidRPr="00572517" w:rsidRDefault="00C83F7F" w:rsidP="00C83F7F">
      <w:r w:rsidRPr="00572517">
        <w:t>Dans cette interface en a la même chose que modèle d’article : un Megamenu avec les mêmes bottons qui faire le même rôle et une liste des modèles de dimension de stockage qui a aussi la possibilité de la recherche et sélectionner un modèle pour l’afficher. La différence c’est le formulaire de données de base :</w:t>
      </w:r>
    </w:p>
    <w:p w14:paraId="1314A29A" w14:textId="77777777" w:rsidR="00C83F7F" w:rsidRPr="00572517" w:rsidRDefault="00C83F7F" w:rsidP="00C83F7F">
      <w:r w:rsidRPr="00572517">
        <w:t>Dans ce modèle en a le référence de modèle, Le référence d’objet de suivi et la société, le modèle, des choix :</w:t>
      </w:r>
    </w:p>
    <w:p w14:paraId="19AEB581" w14:textId="77777777" w:rsidR="00C83F7F" w:rsidRPr="00572517" w:rsidRDefault="00C83F7F" w:rsidP="00C83F7F">
      <w:pPr>
        <w:pStyle w:val="ListParagraph"/>
        <w:numPr>
          <w:ilvl w:val="0"/>
          <w:numId w:val="11"/>
        </w:numPr>
      </w:pPr>
      <w:r w:rsidRPr="00572517">
        <w:t>S’il est actif</w:t>
      </w:r>
    </w:p>
    <w:p w14:paraId="5E75DB3F" w14:textId="77777777" w:rsidR="00C83F7F" w:rsidRPr="00572517" w:rsidRDefault="00C83F7F" w:rsidP="00C83F7F">
      <w:pPr>
        <w:pStyle w:val="ListParagraph"/>
        <w:numPr>
          <w:ilvl w:val="0"/>
          <w:numId w:val="11"/>
        </w:numPr>
      </w:pPr>
      <w:r w:rsidRPr="00572517">
        <w:t>Si a un site géographique</w:t>
      </w:r>
    </w:p>
    <w:p w14:paraId="6A68E15E" w14:textId="77777777" w:rsidR="00C83F7F" w:rsidRPr="00572517" w:rsidRDefault="00C83F7F" w:rsidP="00C83F7F">
      <w:pPr>
        <w:pStyle w:val="ListParagraph"/>
        <w:numPr>
          <w:ilvl w:val="0"/>
          <w:numId w:val="11"/>
        </w:numPr>
      </w:pPr>
      <w:r w:rsidRPr="00572517">
        <w:lastRenderedPageBreak/>
        <w:t xml:space="preserve">Si a un entrepôt </w:t>
      </w:r>
    </w:p>
    <w:p w14:paraId="549AB90D" w14:textId="77777777" w:rsidR="00C83F7F" w:rsidRPr="00572517" w:rsidRDefault="00C83F7F" w:rsidP="00C83F7F">
      <w:pPr>
        <w:pStyle w:val="ListParagraph"/>
        <w:numPr>
          <w:ilvl w:val="0"/>
          <w:numId w:val="11"/>
        </w:numPr>
      </w:pPr>
      <w:r w:rsidRPr="00572517">
        <w:t>Si a un emplacement</w:t>
      </w:r>
    </w:p>
    <w:p w14:paraId="4EBA02C3" w14:textId="77777777" w:rsidR="00C83F7F" w:rsidRPr="00572517" w:rsidRDefault="00C83F7F" w:rsidP="00C83F7F">
      <w:pPr>
        <w:pStyle w:val="Heading3"/>
      </w:pPr>
      <w:bookmarkStart w:id="161" w:name="_Toc181213047"/>
      <w:r w:rsidRPr="00572517">
        <w:t>Modèle de dimension de suivi</w:t>
      </w:r>
      <w:bookmarkEnd w:id="161"/>
    </w:p>
    <w:p w14:paraId="5108C0EA" w14:textId="77777777" w:rsidR="00C83F7F" w:rsidRPr="00572517" w:rsidRDefault="00C83F7F" w:rsidP="00C83F7F">
      <w:pPr>
        <w:keepNext/>
      </w:pPr>
      <w:r w:rsidRPr="00572517">
        <w:rPr>
          <w:noProof/>
        </w:rPr>
        <w:drawing>
          <wp:inline distT="0" distB="0" distL="0" distR="0" wp14:anchorId="7A451ABA" wp14:editId="481F5525">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57DDB530" w14:textId="77777777" w:rsidR="00C83F7F" w:rsidRPr="00572517" w:rsidRDefault="00C83F7F" w:rsidP="00C83F7F">
      <w:pPr>
        <w:pStyle w:val="Caption"/>
      </w:pPr>
      <w:bookmarkStart w:id="162" w:name="_Toc180334613"/>
      <w:r w:rsidRPr="00572517">
        <w:t xml:space="preserve">Figure </w:t>
      </w:r>
      <w:r w:rsidRPr="00572517">
        <w:fldChar w:fldCharType="begin"/>
      </w:r>
      <w:r w:rsidRPr="00572517">
        <w:instrText xml:space="preserve"> SEQ Figure \* ARABIC </w:instrText>
      </w:r>
      <w:r w:rsidRPr="00572517">
        <w:fldChar w:fldCharType="separate"/>
      </w:r>
      <w:r>
        <w:rPr>
          <w:noProof/>
        </w:rPr>
        <w:t>19</w:t>
      </w:r>
      <w:bookmarkEnd w:id="162"/>
      <w:r w:rsidRPr="00572517">
        <w:fldChar w:fldCharType="end"/>
      </w:r>
    </w:p>
    <w:p w14:paraId="6F7CC6A8" w14:textId="77777777" w:rsidR="00C83F7F" w:rsidRPr="00572517" w:rsidRDefault="00C83F7F" w:rsidP="00C83F7F">
      <w:r w:rsidRPr="00572517">
        <w:t>Dans ce cas, l'utilisateur recherche un modèle qui porte le numéro 1 dans sa référence et sélectionne le modèle track-41 pour voir ses informations.</w:t>
      </w:r>
    </w:p>
    <w:p w14:paraId="20DDFB2B" w14:textId="77777777" w:rsidR="00C83F7F" w:rsidRPr="00572517" w:rsidRDefault="00C83F7F" w:rsidP="00C83F7F">
      <w:r w:rsidRPr="00572517">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7EF955E4" w14:textId="77777777" w:rsidR="00C83F7F" w:rsidRPr="00572517" w:rsidRDefault="00C83F7F" w:rsidP="00C83F7F">
      <w:r w:rsidRPr="00572517">
        <w:t>Dans ce modèle en a le référence de modèle, le modèle, des choix :</w:t>
      </w:r>
    </w:p>
    <w:p w14:paraId="3E6111A7" w14:textId="77777777" w:rsidR="00C83F7F" w:rsidRPr="00572517" w:rsidRDefault="00C83F7F" w:rsidP="00C83F7F">
      <w:pPr>
        <w:pStyle w:val="ListParagraph"/>
        <w:numPr>
          <w:ilvl w:val="0"/>
          <w:numId w:val="11"/>
        </w:numPr>
      </w:pPr>
      <w:r w:rsidRPr="00572517">
        <w:t>S’il est actif</w:t>
      </w:r>
    </w:p>
    <w:p w14:paraId="2CEEF708" w14:textId="77777777" w:rsidR="00C83F7F" w:rsidRPr="00572517" w:rsidRDefault="00C83F7F" w:rsidP="00C83F7F">
      <w:pPr>
        <w:pStyle w:val="ListParagraph"/>
        <w:numPr>
          <w:ilvl w:val="0"/>
          <w:numId w:val="11"/>
        </w:numPr>
      </w:pPr>
      <w:r w:rsidRPr="00572517">
        <w:t>Si a un lot</w:t>
      </w:r>
    </w:p>
    <w:p w14:paraId="6687ACB2" w14:textId="77777777" w:rsidR="00C83F7F" w:rsidRPr="00572517" w:rsidRDefault="00C83F7F" w:rsidP="00C83F7F">
      <w:pPr>
        <w:pStyle w:val="ListParagraph"/>
        <w:numPr>
          <w:ilvl w:val="0"/>
          <w:numId w:val="11"/>
        </w:numPr>
      </w:pPr>
      <w:r w:rsidRPr="00572517">
        <w:t xml:space="preserve">Si a un serial </w:t>
      </w:r>
    </w:p>
    <w:p w14:paraId="7DF90ABE" w14:textId="77777777" w:rsidR="00C83F7F" w:rsidRPr="00572517" w:rsidRDefault="00C83F7F" w:rsidP="00C83F7F">
      <w:pPr>
        <w:pStyle w:val="ListParagraph"/>
        <w:numPr>
          <w:ilvl w:val="0"/>
          <w:numId w:val="11"/>
        </w:numPr>
      </w:pPr>
      <w:r w:rsidRPr="00572517">
        <w:t>Si a un palet</w:t>
      </w:r>
    </w:p>
    <w:p w14:paraId="561E124F" w14:textId="77777777" w:rsidR="00C83F7F" w:rsidRPr="00572517" w:rsidRDefault="00C83F7F" w:rsidP="00C83F7F">
      <w:pPr>
        <w:pStyle w:val="ListParagraph"/>
        <w:numPr>
          <w:ilvl w:val="0"/>
          <w:numId w:val="11"/>
        </w:numPr>
      </w:pPr>
      <w:r w:rsidRPr="00572517">
        <w:t>Si a un propriétaire</w:t>
      </w:r>
    </w:p>
    <w:p w14:paraId="5AB14121" w14:textId="77777777" w:rsidR="00C83F7F" w:rsidRPr="00572517" w:rsidRDefault="00C83F7F" w:rsidP="00C83F7F">
      <w:pPr>
        <w:ind w:firstLine="0"/>
      </w:pPr>
      <w:r w:rsidRPr="00572517">
        <w:t>Le référence d’objet de suivi et la société</w:t>
      </w:r>
    </w:p>
    <w:p w14:paraId="5D1C866C" w14:textId="77777777" w:rsidR="00C83F7F" w:rsidRPr="00572517" w:rsidRDefault="00C83F7F" w:rsidP="00C83F7F">
      <w:pPr>
        <w:pStyle w:val="Heading3"/>
      </w:pPr>
      <w:bookmarkStart w:id="163" w:name="_Toc181213048"/>
      <w:r w:rsidRPr="00572517">
        <w:lastRenderedPageBreak/>
        <w:t>Bon de réception</w:t>
      </w:r>
      <w:bookmarkEnd w:id="163"/>
    </w:p>
    <w:p w14:paraId="2A5DCB9B" w14:textId="77777777" w:rsidR="00C83F7F" w:rsidRPr="00572517" w:rsidRDefault="00C83F7F" w:rsidP="00C83F7F">
      <w:pPr>
        <w:pStyle w:val="Heading4"/>
      </w:pPr>
      <w:r w:rsidRPr="00572517">
        <w:t>Liste des entêtes des bon de réception</w:t>
      </w:r>
    </w:p>
    <w:p w14:paraId="6B58C223" w14:textId="77777777" w:rsidR="00C83F7F" w:rsidRPr="00572517" w:rsidRDefault="00C83F7F" w:rsidP="00C83F7F">
      <w:pPr>
        <w:keepNext/>
        <w:jc w:val="center"/>
      </w:pPr>
      <w:r w:rsidRPr="00572517">
        <w:rPr>
          <w:noProof/>
        </w:rPr>
        <w:drawing>
          <wp:inline distT="0" distB="0" distL="0" distR="0" wp14:anchorId="751244C7" wp14:editId="58E58C6A">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471CA7D5" w14:textId="77777777" w:rsidR="00C83F7F" w:rsidRPr="00572517" w:rsidRDefault="00C83F7F" w:rsidP="00C83F7F">
      <w:pPr>
        <w:pStyle w:val="Caption"/>
      </w:pPr>
      <w:bookmarkStart w:id="164" w:name="_Toc180334614"/>
      <w:r w:rsidRPr="00572517">
        <w:t xml:space="preserve">Figure </w:t>
      </w:r>
      <w:r w:rsidRPr="00572517">
        <w:fldChar w:fldCharType="begin"/>
      </w:r>
      <w:r w:rsidRPr="00572517">
        <w:instrText xml:space="preserve"> SEQ Figure \* ARABIC </w:instrText>
      </w:r>
      <w:r w:rsidRPr="00572517">
        <w:fldChar w:fldCharType="separate"/>
      </w:r>
      <w:r>
        <w:rPr>
          <w:noProof/>
        </w:rPr>
        <w:t>20</w:t>
      </w:r>
      <w:r w:rsidRPr="00572517">
        <w:fldChar w:fldCharType="end"/>
      </w:r>
      <w:r w:rsidRPr="00572517">
        <w:t xml:space="preserve"> les entêtes des bons de réception</w:t>
      </w:r>
      <w:bookmarkEnd w:id="164"/>
    </w:p>
    <w:p w14:paraId="315F7E9B" w14:textId="77777777" w:rsidR="00C83F7F" w:rsidRPr="00572517" w:rsidRDefault="00C83F7F" w:rsidP="00C83F7F">
      <w:r w:rsidRPr="00572517">
        <w:t>Dans cette interface on a la liste des entêtes des bons de réception.</w:t>
      </w:r>
    </w:p>
    <w:p w14:paraId="3788CD30" w14:textId="77777777" w:rsidR="00C83F7F" w:rsidRPr="00572517" w:rsidRDefault="00C83F7F" w:rsidP="00C83F7F">
      <w:r w:rsidRPr="00572517">
        <w:t>En haut en a Megamenu avec un seul Botton qui va rediriger ver une interface pour ajouter un nouvel entête de bon de réception en bas on a un tableau qui afficher la liste des entêtes avec des information :</w:t>
      </w:r>
    </w:p>
    <w:p w14:paraId="16346BDA" w14:textId="77777777" w:rsidR="00C83F7F" w:rsidRPr="00572517" w:rsidRDefault="00C83F7F" w:rsidP="00C83F7F">
      <w:pPr>
        <w:pStyle w:val="ListParagraph"/>
        <w:numPr>
          <w:ilvl w:val="0"/>
          <w:numId w:val="12"/>
        </w:numPr>
      </w:pPr>
      <w:r w:rsidRPr="00572517">
        <w:t>Référence de l’entête de bon de réception</w:t>
      </w:r>
    </w:p>
    <w:p w14:paraId="741A539F" w14:textId="77777777" w:rsidR="00C83F7F" w:rsidRPr="00572517" w:rsidRDefault="00C83F7F" w:rsidP="00C83F7F">
      <w:pPr>
        <w:pStyle w:val="ListParagraph"/>
        <w:numPr>
          <w:ilvl w:val="0"/>
          <w:numId w:val="12"/>
        </w:numPr>
      </w:pPr>
      <w:r w:rsidRPr="00572517">
        <w:t xml:space="preserve">L’entrepôt </w:t>
      </w:r>
    </w:p>
    <w:p w14:paraId="3106FB44" w14:textId="77777777" w:rsidR="00C83F7F" w:rsidRPr="00572517" w:rsidRDefault="00C83F7F" w:rsidP="00C83F7F">
      <w:pPr>
        <w:pStyle w:val="ListParagraph"/>
        <w:numPr>
          <w:ilvl w:val="0"/>
          <w:numId w:val="12"/>
        </w:numPr>
      </w:pPr>
      <w:r w:rsidRPr="00572517">
        <w:t>Le statut</w:t>
      </w:r>
    </w:p>
    <w:p w14:paraId="73E226F5" w14:textId="77777777" w:rsidR="00C83F7F" w:rsidRPr="00572517" w:rsidRDefault="00C83F7F" w:rsidP="00C83F7F">
      <w:pPr>
        <w:pStyle w:val="ListParagraph"/>
        <w:numPr>
          <w:ilvl w:val="0"/>
          <w:numId w:val="12"/>
        </w:numPr>
      </w:pPr>
      <w:r w:rsidRPr="00572517">
        <w:t>Bon de commande</w:t>
      </w:r>
    </w:p>
    <w:p w14:paraId="45FD7B3E" w14:textId="77777777" w:rsidR="00C83F7F" w:rsidRPr="00572517" w:rsidRDefault="00C83F7F" w:rsidP="00C83F7F">
      <w:pPr>
        <w:pStyle w:val="ListParagraph"/>
        <w:numPr>
          <w:ilvl w:val="0"/>
          <w:numId w:val="12"/>
        </w:numPr>
      </w:pPr>
      <w:r w:rsidRPr="00572517">
        <w:t>Le site géographique</w:t>
      </w:r>
    </w:p>
    <w:p w14:paraId="286DC547" w14:textId="77777777" w:rsidR="00C83F7F" w:rsidRPr="00572517" w:rsidRDefault="00C83F7F" w:rsidP="00C83F7F">
      <w:r w:rsidRPr="00572517">
        <w:t>Chacune de ces colonnes peut être triée par ordre croissant ou décroissant si l'on clique sur le label d'une colonne</w:t>
      </w:r>
    </w:p>
    <w:p w14:paraId="163600C6" w14:textId="77777777" w:rsidR="00C83F7F" w:rsidRPr="00572517" w:rsidRDefault="00C83F7F" w:rsidP="00C83F7F">
      <w:r w:rsidRPr="00572517">
        <w:t>Nous avions également la possibilité de rechercher dans la liste en utilisant différents types de filtrage pour chaque colonne (Commence par, Contient, Ne contient pas, Se termine par, Égal à, et Pas gal) avec le bar de rechercher en haut de chaque colon ne</w:t>
      </w:r>
    </w:p>
    <w:p w14:paraId="30C86673" w14:textId="77777777" w:rsidR="00C83F7F" w:rsidRPr="00572517" w:rsidRDefault="00C83F7F" w:rsidP="00C83F7F">
      <w:pPr>
        <w:keepNext/>
        <w:jc w:val="left"/>
      </w:pPr>
      <w:r w:rsidRPr="00572517">
        <w:rPr>
          <w:noProof/>
        </w:rPr>
        <w:lastRenderedPageBreak/>
        <w:drawing>
          <wp:inline distT="0" distB="0" distL="0" distR="0" wp14:anchorId="79489DBD" wp14:editId="71D856B1">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130F1E4D" w14:textId="77777777" w:rsidR="00C83F7F" w:rsidRPr="00572517" w:rsidRDefault="00C83F7F" w:rsidP="00C83F7F">
      <w:pPr>
        <w:pStyle w:val="Caption"/>
      </w:pPr>
      <w:bookmarkStart w:id="165" w:name="_Toc180334615"/>
      <w:r w:rsidRPr="00572517">
        <w:t xml:space="preserve">Figure </w:t>
      </w:r>
      <w:r w:rsidRPr="00572517">
        <w:fldChar w:fldCharType="begin"/>
      </w:r>
      <w:r w:rsidRPr="00572517">
        <w:instrText xml:space="preserve"> SEQ Figure \* ARABIC </w:instrText>
      </w:r>
      <w:r w:rsidRPr="00572517">
        <w:fldChar w:fldCharType="separate"/>
      </w:r>
      <w:r>
        <w:rPr>
          <w:noProof/>
        </w:rPr>
        <w:t>21</w:t>
      </w:r>
      <w:r w:rsidRPr="00572517">
        <w:fldChar w:fldCharType="end"/>
      </w:r>
      <w:r w:rsidRPr="00572517">
        <w:t xml:space="preserve"> List des entêtes de bon de réception avec filtrage</w:t>
      </w:r>
      <w:bookmarkEnd w:id="165"/>
    </w:p>
    <w:p w14:paraId="460A1F41" w14:textId="77777777" w:rsidR="00C83F7F" w:rsidRPr="00572517" w:rsidRDefault="00C83F7F" w:rsidP="00C83F7F">
      <w:r w:rsidRPr="00572517">
        <w:t>Dans cet exemple en a trie la liste avec ordre croissant dans les colonnes de référence et en a fait un filtrage pour afficher les entêtes avec un entrepôt qui commence par MAR et un statu qui n’a pas en révision</w:t>
      </w:r>
    </w:p>
    <w:p w14:paraId="0D5DCBB2" w14:textId="77777777" w:rsidR="00C83F7F" w:rsidRDefault="00C83F7F" w:rsidP="00C83F7F">
      <w:pPr>
        <w:pStyle w:val="Heading3"/>
      </w:pPr>
      <w:bookmarkStart w:id="166" w:name="_Toc181213049"/>
      <w:r w:rsidRPr="00572517">
        <w:t>Gère ou crée Nouveau entête</w:t>
      </w:r>
      <w:bookmarkEnd w:id="166"/>
    </w:p>
    <w:p w14:paraId="625C1F4A" w14:textId="77777777" w:rsidR="00C83F7F" w:rsidRPr="000B64A6" w:rsidRDefault="00C83F7F" w:rsidP="00C83F7F"/>
    <w:p w14:paraId="0329397F" w14:textId="77777777" w:rsidR="00C83F7F" w:rsidRPr="00572517" w:rsidRDefault="00C83F7F" w:rsidP="00C83F7F">
      <w:pPr>
        <w:keepNext/>
      </w:pPr>
      <w:r w:rsidRPr="00572517">
        <w:rPr>
          <w:noProof/>
        </w:rPr>
        <w:lastRenderedPageBreak/>
        <w:drawing>
          <wp:inline distT="0" distB="0" distL="0" distR="0" wp14:anchorId="1382A809" wp14:editId="16750BC2">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5F8F67EB" w14:textId="77777777" w:rsidR="00C83F7F" w:rsidRPr="00572517" w:rsidRDefault="00C83F7F" w:rsidP="00C83F7F">
      <w:pPr>
        <w:pStyle w:val="Caption"/>
      </w:pPr>
      <w:bookmarkStart w:id="167" w:name="_Toc180334616"/>
      <w:r w:rsidRPr="00572517">
        <w:t xml:space="preserve">Figure </w:t>
      </w:r>
      <w:r w:rsidRPr="00572517">
        <w:fldChar w:fldCharType="begin"/>
      </w:r>
      <w:r w:rsidRPr="00572517">
        <w:instrText xml:space="preserve"> SEQ Figure \* ARABIC </w:instrText>
      </w:r>
      <w:r w:rsidRPr="00572517">
        <w:fldChar w:fldCharType="separate"/>
      </w:r>
      <w:r>
        <w:rPr>
          <w:noProof/>
        </w:rPr>
        <w:t>22</w:t>
      </w:r>
      <w:r w:rsidRPr="00572517">
        <w:fldChar w:fldCharType="end"/>
      </w:r>
      <w:r w:rsidRPr="00572517">
        <w:t xml:space="preserve"> interface d'un entête de bon de réception</w:t>
      </w:r>
      <w:bookmarkEnd w:id="167"/>
    </w:p>
    <w:p w14:paraId="1B9297B7" w14:textId="77777777" w:rsidR="00C83F7F" w:rsidRPr="00572517" w:rsidRDefault="00C83F7F" w:rsidP="00C83F7F">
      <w:r w:rsidRPr="00572517">
        <w:t>Après que l'utilisateur clique sur le bouton nouveau dans la liste des entêtes des bons de réception, il sera redirigé vers cette interface mais le formulaire sera vide. L'alternative pour obtenir cette interface est de cliquer sur un entête d'un BR</w:t>
      </w:r>
      <w:r w:rsidRPr="00572517">
        <w:rPr>
          <w:rStyle w:val="FootnoteReference"/>
        </w:rPr>
        <w:footnoteReference w:id="4"/>
      </w:r>
      <w:r w:rsidRPr="00572517">
        <w:t>, il sera redirigé vers cette interface avec les informations sur cet entête de BR</w:t>
      </w:r>
    </w:p>
    <w:p w14:paraId="61D2FCD4" w14:textId="77777777" w:rsidR="00C83F7F" w:rsidRPr="00572517" w:rsidRDefault="00C83F7F" w:rsidP="00C83F7F">
      <w:r w:rsidRPr="00572517">
        <w:rPr>
          <w:noProof/>
        </w:rPr>
        <w:drawing>
          <wp:anchor distT="0" distB="0" distL="114300" distR="114300" simplePos="0" relativeHeight="251692032" behindDoc="0" locked="0" layoutInCell="1" allowOverlap="1" wp14:anchorId="2350C494" wp14:editId="6C9236F5">
            <wp:simplePos x="0" y="0"/>
            <wp:positionH relativeFrom="margin">
              <wp:align>right</wp:align>
            </wp:positionH>
            <wp:positionV relativeFrom="paragraph">
              <wp:posOffset>11892</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Pr="00572517">
        <w:t>Megamenu dans cette interface a les boutons suivants :</w:t>
      </w:r>
    </w:p>
    <w:p w14:paraId="763A3771" w14:textId="77777777" w:rsidR="00C83F7F" w:rsidRPr="00572517" w:rsidRDefault="00C83F7F" w:rsidP="00C83F7F">
      <w:pPr>
        <w:pStyle w:val="ListParagraph"/>
        <w:numPr>
          <w:ilvl w:val="0"/>
          <w:numId w:val="13"/>
        </w:numPr>
      </w:pPr>
      <w:r w:rsidRPr="00572517">
        <w:t>Retour : bouton qui redirige à l’interface précédant (interface des entêtes de BR)</w:t>
      </w:r>
    </w:p>
    <w:p w14:paraId="326DCF81" w14:textId="77777777" w:rsidR="00C83F7F" w:rsidRPr="00572517" w:rsidRDefault="00C83F7F" w:rsidP="00C83F7F">
      <w:pPr>
        <w:pStyle w:val="ListParagraph"/>
        <w:numPr>
          <w:ilvl w:val="0"/>
          <w:numId w:val="13"/>
        </w:numPr>
      </w:pPr>
      <w:r w:rsidRPr="00572517">
        <w:t>Nouveau : bouton pour entre dans le mode de création</w:t>
      </w:r>
    </w:p>
    <w:p w14:paraId="39BE5F9B" w14:textId="77777777" w:rsidR="00C83F7F" w:rsidRPr="00572517" w:rsidRDefault="00C83F7F" w:rsidP="00C83F7F">
      <w:pPr>
        <w:pStyle w:val="ListParagraph"/>
        <w:numPr>
          <w:ilvl w:val="0"/>
          <w:numId w:val="13"/>
        </w:numPr>
      </w:pPr>
      <w:r w:rsidRPr="00572517">
        <w:t>Enregistre : pour valider et soumettre le formulaire</w:t>
      </w:r>
    </w:p>
    <w:p w14:paraId="57668BAF" w14:textId="77777777" w:rsidR="00C83F7F" w:rsidRPr="00572517" w:rsidRDefault="00C83F7F" w:rsidP="00C83F7F">
      <w:pPr>
        <w:pStyle w:val="ListParagraph"/>
        <w:numPr>
          <w:ilvl w:val="0"/>
          <w:numId w:val="13"/>
        </w:numPr>
      </w:pPr>
      <w:r w:rsidRPr="00572517">
        <w:t>Annuler : pour sortir le mode de création</w:t>
      </w:r>
    </w:p>
    <w:p w14:paraId="14099244" w14:textId="77777777" w:rsidR="00C83F7F" w:rsidRPr="00572517" w:rsidRDefault="00C83F7F" w:rsidP="00C83F7F">
      <w:pPr>
        <w:pStyle w:val="ListParagraph"/>
        <w:numPr>
          <w:ilvl w:val="0"/>
          <w:numId w:val="13"/>
        </w:numPr>
      </w:pPr>
      <w:r w:rsidRPr="00572517">
        <w:t>Lignes de bon de réception : bouton pour accéder à une interface d’une liste des lignes de ce BR</w:t>
      </w:r>
    </w:p>
    <w:p w14:paraId="4E3CFE70" w14:textId="77777777" w:rsidR="00C83F7F" w:rsidRPr="00572517" w:rsidRDefault="00C83F7F" w:rsidP="00C83F7F">
      <w:pPr>
        <w:pStyle w:val="ListParagraph"/>
        <w:numPr>
          <w:ilvl w:val="0"/>
          <w:numId w:val="13"/>
        </w:numPr>
      </w:pPr>
      <w:r w:rsidRPr="00572517">
        <w:t>Faire avancer le BR : une liste déroulante avec le rôle de changer le statut de ce BR après être traité par le server de backend</w:t>
      </w:r>
    </w:p>
    <w:p w14:paraId="14F9F052" w14:textId="77777777" w:rsidR="00C83F7F" w:rsidRPr="00572517" w:rsidRDefault="00C83F7F" w:rsidP="00C83F7F">
      <w:pPr>
        <w:ind w:left="288" w:firstLine="0"/>
      </w:pPr>
    </w:p>
    <w:p w14:paraId="53854744" w14:textId="77777777" w:rsidR="00C83F7F" w:rsidRPr="00572517" w:rsidRDefault="00C83F7F" w:rsidP="00C83F7F">
      <w:pPr>
        <w:ind w:left="288" w:firstLine="0"/>
      </w:pPr>
    </w:p>
    <w:p w14:paraId="3B0BCE80" w14:textId="77777777" w:rsidR="00C83F7F" w:rsidRDefault="00C83F7F" w:rsidP="00C83F7F">
      <w:pPr>
        <w:pStyle w:val="Heading3"/>
      </w:pPr>
      <w:bookmarkStart w:id="168" w:name="_Toc181213050"/>
      <w:r w:rsidRPr="00572517">
        <w:lastRenderedPageBreak/>
        <w:t>Linges de bon de réception</w:t>
      </w:r>
      <w:bookmarkEnd w:id="168"/>
    </w:p>
    <w:p w14:paraId="4EFDD353" w14:textId="77777777" w:rsidR="00C83F7F" w:rsidRPr="000B64A6" w:rsidRDefault="00C83F7F" w:rsidP="00C83F7F"/>
    <w:p w14:paraId="7AA0F449" w14:textId="77777777" w:rsidR="00C83F7F" w:rsidRPr="00572517" w:rsidRDefault="00C83F7F" w:rsidP="00C83F7F">
      <w:pPr>
        <w:keepNext/>
      </w:pPr>
      <w:r w:rsidRPr="00572517">
        <w:rPr>
          <w:noProof/>
        </w:rPr>
        <w:drawing>
          <wp:inline distT="0" distB="0" distL="0" distR="0" wp14:anchorId="40534300" wp14:editId="553E235A">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0BC88C42" w14:textId="77777777" w:rsidR="00C83F7F" w:rsidRPr="00572517" w:rsidRDefault="00C83F7F" w:rsidP="00C83F7F">
      <w:pPr>
        <w:pStyle w:val="Caption"/>
      </w:pPr>
      <w:bookmarkStart w:id="169" w:name="_Toc180334617"/>
      <w:r w:rsidRPr="00572517">
        <w:t xml:space="preserve">Figure </w:t>
      </w:r>
      <w:r w:rsidRPr="00572517">
        <w:fldChar w:fldCharType="begin"/>
      </w:r>
      <w:r w:rsidRPr="00572517">
        <w:instrText xml:space="preserve"> SEQ Figure \* ARABIC </w:instrText>
      </w:r>
      <w:r w:rsidRPr="00572517">
        <w:fldChar w:fldCharType="separate"/>
      </w:r>
      <w:r>
        <w:rPr>
          <w:noProof/>
        </w:rPr>
        <w:t>23</w:t>
      </w:r>
      <w:r w:rsidRPr="00572517">
        <w:fldChar w:fldCharType="end"/>
      </w:r>
      <w:r w:rsidRPr="00572517">
        <w:t xml:space="preserve"> interface des Linges de bon de réception</w:t>
      </w:r>
      <w:bookmarkEnd w:id="169"/>
    </w:p>
    <w:p w14:paraId="27B97DA5" w14:textId="77777777" w:rsidR="00C83F7F" w:rsidRPr="00572517" w:rsidRDefault="00C83F7F" w:rsidP="00C83F7F">
      <w:r w:rsidRPr="00572517">
        <w:t>Après cliquer sur le bouton : Lignes de bon de réception, l’utilisateur va être rediriger vers cette interface avec un seule bouton dans la Megamenu qui et Mode d’affichage pour le moment ne fait rient. Après on a un tableau avec une liste des linges de BR le tableau peut également trier et filtrer comme le tableau précédent des entêtes des BR</w:t>
      </w:r>
    </w:p>
    <w:p w14:paraId="1215E93A" w14:textId="77777777" w:rsidR="00C83F7F" w:rsidRPr="00572517" w:rsidRDefault="00C83F7F" w:rsidP="00C83F7F">
      <w:pPr>
        <w:keepNext/>
      </w:pPr>
      <w:r w:rsidRPr="00572517">
        <w:rPr>
          <w:noProof/>
        </w:rPr>
        <w:lastRenderedPageBreak/>
        <w:drawing>
          <wp:inline distT="0" distB="0" distL="0" distR="0" wp14:anchorId="4BDF110E" wp14:editId="479E2C5D">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6DA11814" w14:textId="77777777" w:rsidR="00C83F7F" w:rsidRPr="00572517" w:rsidRDefault="00C83F7F" w:rsidP="00C83F7F">
      <w:pPr>
        <w:pStyle w:val="Caption"/>
      </w:pPr>
      <w:bookmarkStart w:id="170" w:name="_Toc180334618"/>
      <w:r w:rsidRPr="00572517">
        <w:t xml:space="preserve">Figure </w:t>
      </w:r>
      <w:r w:rsidRPr="00572517">
        <w:fldChar w:fldCharType="begin"/>
      </w:r>
      <w:r w:rsidRPr="00572517">
        <w:instrText xml:space="preserve"> SEQ Figure \* ARABIC </w:instrText>
      </w:r>
      <w:r w:rsidRPr="00572517">
        <w:fldChar w:fldCharType="separate"/>
      </w:r>
      <w:r>
        <w:rPr>
          <w:noProof/>
        </w:rPr>
        <w:t>24</w:t>
      </w:r>
      <w:r w:rsidRPr="00572517">
        <w:fldChar w:fldCharType="end"/>
      </w:r>
      <w:r w:rsidRPr="00572517">
        <w:t xml:space="preserve"> affichage de tous les information un linge de BR</w:t>
      </w:r>
      <w:bookmarkEnd w:id="170"/>
    </w:p>
    <w:p w14:paraId="5825B871" w14:textId="77777777" w:rsidR="00C83F7F" w:rsidRPr="00572517" w:rsidRDefault="00C83F7F" w:rsidP="00C83F7F">
      <w:r w:rsidRPr="00572517">
        <w:t>Si l’utilisateur sélectionner un linge de BR un formulaire va être aperçu en bas dans les détails dans catégorie globale avec toutes les informations de ce linge car dans le tableau en n’afficher pas que les informations importantes</w:t>
      </w:r>
    </w:p>
    <w:p w14:paraId="3A21A696" w14:textId="77777777" w:rsidR="00C83F7F" w:rsidRPr="00572517" w:rsidRDefault="00C83F7F" w:rsidP="00C83F7F">
      <w:pPr>
        <w:keepNext/>
      </w:pPr>
      <w:r w:rsidRPr="00572517">
        <w:rPr>
          <w:noProof/>
        </w:rPr>
        <w:drawing>
          <wp:inline distT="0" distB="0" distL="0" distR="0" wp14:anchorId="1A18C34E" wp14:editId="430940CE">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380092AC" w14:textId="77777777" w:rsidR="00C83F7F" w:rsidRPr="00572517" w:rsidRDefault="00C83F7F" w:rsidP="00C83F7F">
      <w:pPr>
        <w:pStyle w:val="Caption"/>
      </w:pPr>
      <w:bookmarkStart w:id="171" w:name="_Toc180334619"/>
      <w:r w:rsidRPr="00572517">
        <w:t xml:space="preserve">Figure </w:t>
      </w:r>
      <w:r w:rsidRPr="00572517">
        <w:fldChar w:fldCharType="begin"/>
      </w:r>
      <w:r w:rsidRPr="00572517">
        <w:instrText xml:space="preserve"> SEQ Figure \* ARABIC </w:instrText>
      </w:r>
      <w:r w:rsidRPr="00572517">
        <w:fldChar w:fldCharType="separate"/>
      </w:r>
      <w:r>
        <w:rPr>
          <w:noProof/>
        </w:rPr>
        <w:t>25</w:t>
      </w:r>
      <w:r w:rsidRPr="00572517">
        <w:fldChar w:fldCharType="end"/>
      </w:r>
      <w:r w:rsidRPr="00572517">
        <w:t xml:space="preserve"> affichage les informations d'article d’un linge de BR</w:t>
      </w:r>
      <w:bookmarkEnd w:id="171"/>
    </w:p>
    <w:p w14:paraId="0907A395" w14:textId="77777777" w:rsidR="00C83F7F" w:rsidRDefault="00C83F7F" w:rsidP="00C83F7F">
      <w:r w:rsidRPr="00572517">
        <w:lastRenderedPageBreak/>
        <w:t xml:space="preserve">Après la sélectionner un linge de BR aussi un formulaire d’article aussi apparue avec tous les informations d’article </w:t>
      </w:r>
    </w:p>
    <w:p w14:paraId="051B4F78" w14:textId="77777777" w:rsidR="00C83F7F" w:rsidRPr="00572517" w:rsidRDefault="00C83F7F" w:rsidP="00C83F7F"/>
    <w:p w14:paraId="03C454E3" w14:textId="77777777" w:rsidR="00C83F7F" w:rsidRDefault="00C83F7F" w:rsidP="00C83F7F">
      <w:pPr>
        <w:pStyle w:val="Heading3"/>
      </w:pPr>
      <w:bookmarkStart w:id="172" w:name="_Toc181213051"/>
      <w:r w:rsidRPr="00572517">
        <w:t>Mouvement de stock</w:t>
      </w:r>
      <w:bookmarkEnd w:id="172"/>
    </w:p>
    <w:p w14:paraId="1DF934FA" w14:textId="77777777" w:rsidR="00C83F7F" w:rsidRPr="000B64A6" w:rsidRDefault="00C83F7F" w:rsidP="00C83F7F"/>
    <w:p w14:paraId="7C720A3F" w14:textId="77777777" w:rsidR="00C83F7F" w:rsidRDefault="00C83F7F" w:rsidP="00C83F7F">
      <w:pPr>
        <w:pStyle w:val="Heading4"/>
      </w:pPr>
      <w:r w:rsidRPr="00572517">
        <w:t>List des mouvements de stock</w:t>
      </w:r>
    </w:p>
    <w:p w14:paraId="3E001244" w14:textId="77777777" w:rsidR="00C83F7F" w:rsidRPr="000B64A6" w:rsidRDefault="00C83F7F" w:rsidP="00C83F7F"/>
    <w:p w14:paraId="23C98C74" w14:textId="77777777" w:rsidR="00C83F7F" w:rsidRPr="00572517" w:rsidRDefault="00C83F7F" w:rsidP="00C83F7F">
      <w:pPr>
        <w:keepNext/>
      </w:pPr>
      <w:r w:rsidRPr="00572517">
        <w:rPr>
          <w:noProof/>
        </w:rPr>
        <w:drawing>
          <wp:inline distT="0" distB="0" distL="0" distR="0" wp14:anchorId="550804E3" wp14:editId="2FB06171">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061DF824" w14:textId="77777777" w:rsidR="00C83F7F" w:rsidRPr="00572517" w:rsidRDefault="00C83F7F" w:rsidP="00C83F7F">
      <w:pPr>
        <w:pStyle w:val="Caption"/>
        <w:jc w:val="both"/>
      </w:pPr>
      <w:bookmarkStart w:id="173" w:name="_Toc180334620"/>
      <w:r w:rsidRPr="00572517">
        <w:t xml:space="preserve">Figure </w:t>
      </w:r>
      <w:r w:rsidRPr="00572517">
        <w:fldChar w:fldCharType="begin"/>
      </w:r>
      <w:r w:rsidRPr="00572517">
        <w:instrText xml:space="preserve"> SEQ Figure \* ARABIC </w:instrText>
      </w:r>
      <w:r w:rsidRPr="00572517">
        <w:fldChar w:fldCharType="separate"/>
      </w:r>
      <w:r>
        <w:rPr>
          <w:noProof/>
        </w:rPr>
        <w:t>26</w:t>
      </w:r>
      <w:bookmarkEnd w:id="173"/>
      <w:r w:rsidRPr="00572517">
        <w:fldChar w:fldCharType="end"/>
      </w:r>
    </w:p>
    <w:p w14:paraId="46C520D2" w14:textId="77777777" w:rsidR="00C83F7F" w:rsidRPr="00572517" w:rsidRDefault="00C83F7F" w:rsidP="00C83F7F">
      <w:r w:rsidRPr="00572517">
        <w:t xml:space="preserve">Dans cette interface on a le tableau des entêtes des mouvement de stock comme interface des entêtes des bon s de réception </w:t>
      </w:r>
    </w:p>
    <w:p w14:paraId="1388E46B" w14:textId="77777777" w:rsidR="00C83F7F" w:rsidRPr="00572517" w:rsidRDefault="00C83F7F" w:rsidP="00C83F7F">
      <w:r w:rsidRPr="00572517">
        <w:t xml:space="preserve">Dans ce cas on à faire un filtrage par les références qui début par </w:t>
      </w:r>
      <w:r w:rsidRPr="00572517">
        <w:rPr>
          <w:rFonts w:cstheme="majorHAnsi"/>
        </w:rPr>
        <w:t>«</w:t>
      </w:r>
      <w:r w:rsidRPr="00572517">
        <w:t xml:space="preserve"> IT45 » et u triage pour l’entrepôt de départ.</w:t>
      </w:r>
    </w:p>
    <w:p w14:paraId="05AFA555" w14:textId="77777777" w:rsidR="00C83F7F" w:rsidRDefault="00C83F7F" w:rsidP="00C83F7F">
      <w:pPr>
        <w:pStyle w:val="Heading3"/>
      </w:pPr>
      <w:bookmarkStart w:id="174" w:name="_Toc181213052"/>
      <w:r w:rsidRPr="00572517">
        <w:t>Gere ou crée nouveau mouvement de stock</w:t>
      </w:r>
      <w:bookmarkEnd w:id="174"/>
    </w:p>
    <w:p w14:paraId="3E6653CB" w14:textId="77777777" w:rsidR="00C83F7F" w:rsidRPr="000B64A6" w:rsidRDefault="00C83F7F" w:rsidP="00C83F7F"/>
    <w:p w14:paraId="76A96923" w14:textId="77777777" w:rsidR="00C83F7F" w:rsidRPr="00572517" w:rsidRDefault="00C83F7F" w:rsidP="00C83F7F">
      <w:pPr>
        <w:keepNext/>
      </w:pPr>
      <w:r w:rsidRPr="00572517">
        <w:rPr>
          <w:noProof/>
        </w:rPr>
        <w:lastRenderedPageBreak/>
        <w:drawing>
          <wp:inline distT="0" distB="0" distL="0" distR="0" wp14:anchorId="1C96F1E3" wp14:editId="65CA5007">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5C334E1D" w14:textId="77777777" w:rsidR="00C83F7F" w:rsidRPr="00572517" w:rsidRDefault="00C83F7F" w:rsidP="00C83F7F">
      <w:pPr>
        <w:pStyle w:val="Caption"/>
        <w:jc w:val="both"/>
      </w:pPr>
      <w:bookmarkStart w:id="175" w:name="_Toc180334621"/>
      <w:r w:rsidRPr="00572517">
        <w:t xml:space="preserve">Figure </w:t>
      </w:r>
      <w:r w:rsidRPr="00572517">
        <w:fldChar w:fldCharType="begin"/>
      </w:r>
      <w:r w:rsidRPr="00572517">
        <w:instrText xml:space="preserve"> SEQ Figure \* ARABIC </w:instrText>
      </w:r>
      <w:r w:rsidRPr="00572517">
        <w:fldChar w:fldCharType="separate"/>
      </w:r>
      <w:r>
        <w:rPr>
          <w:noProof/>
        </w:rPr>
        <w:t>27</w:t>
      </w:r>
      <w:bookmarkEnd w:id="175"/>
      <w:r w:rsidRPr="00572517">
        <w:fldChar w:fldCharType="end"/>
      </w:r>
    </w:p>
    <w:p w14:paraId="374885AD" w14:textId="77777777" w:rsidR="00C83F7F" w:rsidRPr="00572517" w:rsidRDefault="00C83F7F" w:rsidP="00C83F7F">
      <w:r w:rsidRPr="00572517">
        <w:t>Pour l’interface pour gère l’entête des mouvements de stock on la Megamenu comme l’interface de bon de réception et dans le formulaire l’utilisateur-il que l’utilisateur sélectionner un statut qui va affecter la saisie des informations, en a quarts statuts :</w:t>
      </w:r>
    </w:p>
    <w:p w14:paraId="743D2133" w14:textId="77777777" w:rsidR="00C83F7F" w:rsidRPr="00572517" w:rsidRDefault="00C83F7F" w:rsidP="00C83F7F">
      <w:pPr>
        <w:pStyle w:val="ListParagraph"/>
        <w:numPr>
          <w:ilvl w:val="0"/>
          <w:numId w:val="14"/>
        </w:numPr>
      </w:pPr>
      <w:r w:rsidRPr="00572517">
        <w:t>Ordre de transfert : dans ce cas l’utilisateur no ne doit pas enter les information (entrepôt de départ, entrepôt d’arrivée, localisation de départ, et localisation de destination)</w:t>
      </w:r>
    </w:p>
    <w:p w14:paraId="682F9C2F" w14:textId="77777777" w:rsidR="00C83F7F" w:rsidRPr="00572517" w:rsidRDefault="00C83F7F" w:rsidP="00C83F7F">
      <w:pPr>
        <w:pStyle w:val="ListParagraph"/>
        <w:numPr>
          <w:ilvl w:val="0"/>
          <w:numId w:val="14"/>
        </w:numPr>
      </w:pPr>
      <w:r w:rsidRPr="00572517">
        <w:t>Journal de transfert : dans ce cas l’utilisateur doit saisir toutes les informations</w:t>
      </w:r>
    </w:p>
    <w:p w14:paraId="05879E41" w14:textId="77777777" w:rsidR="00C83F7F" w:rsidRPr="00572517" w:rsidRDefault="00C83F7F" w:rsidP="00C83F7F">
      <w:pPr>
        <w:pStyle w:val="ListParagraph"/>
        <w:numPr>
          <w:ilvl w:val="0"/>
          <w:numId w:val="14"/>
        </w:numPr>
      </w:pPr>
      <w:r w:rsidRPr="00572517">
        <w:t>Journal de stock : dans ce cas l’utilisateur doit saisir juste l’entrepôt de départ et localisation de départ</w:t>
      </w:r>
    </w:p>
    <w:p w14:paraId="3ECEDBA9" w14:textId="77777777" w:rsidR="00C83F7F" w:rsidRPr="00572517" w:rsidRDefault="00C83F7F" w:rsidP="00C83F7F">
      <w:pPr>
        <w:pStyle w:val="ListParagraph"/>
        <w:numPr>
          <w:ilvl w:val="0"/>
          <w:numId w:val="14"/>
        </w:numPr>
      </w:pPr>
      <w:r w:rsidRPr="00572517">
        <w:rPr>
          <w:noProof/>
        </w:rPr>
        <w:drawing>
          <wp:anchor distT="0" distB="0" distL="114300" distR="114300" simplePos="0" relativeHeight="251693056" behindDoc="0" locked="0" layoutInCell="1" allowOverlap="1" wp14:anchorId="1D6D1016" wp14:editId="7C0ED2E9">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72517">
        <w:t>Journal de comptage : ce cas et comme le cas d’ordre de transfert</w:t>
      </w:r>
    </w:p>
    <w:p w14:paraId="20CDB724" w14:textId="77777777" w:rsidR="00C83F7F" w:rsidRPr="00572517" w:rsidRDefault="00C83F7F" w:rsidP="00C83F7F">
      <w:pPr>
        <w:ind w:left="288" w:firstLine="0"/>
      </w:pPr>
    </w:p>
    <w:p w14:paraId="0EF7A444" w14:textId="77777777" w:rsidR="00C83F7F" w:rsidRPr="00572517" w:rsidRDefault="00C83F7F" w:rsidP="00C83F7F">
      <w:pPr>
        <w:ind w:left="288" w:firstLine="0"/>
      </w:pPr>
      <w:r w:rsidRPr="00572517">
        <w:t>Pour avancer le MS</w:t>
      </w:r>
      <w:r w:rsidRPr="00572517">
        <w:rPr>
          <w:rStyle w:val="FootnoteReference"/>
        </w:rPr>
        <w:footnoteReference w:id="5"/>
      </w:r>
      <w:r w:rsidRPr="00572517">
        <w:t xml:space="preserve"> on a 7 statuts </w:t>
      </w:r>
    </w:p>
    <w:p w14:paraId="4D65836B" w14:textId="77777777" w:rsidR="00C83F7F" w:rsidRPr="00572517" w:rsidRDefault="00C83F7F" w:rsidP="00C83F7F">
      <w:pPr>
        <w:pStyle w:val="Heading3"/>
      </w:pPr>
      <w:bookmarkStart w:id="176" w:name="_Toc181213053"/>
      <w:r w:rsidRPr="00572517">
        <w:t>Lignes des mouvements de stock</w:t>
      </w:r>
      <w:bookmarkEnd w:id="176"/>
    </w:p>
    <w:p w14:paraId="4A6F7AFC" w14:textId="77777777" w:rsidR="00C83F7F" w:rsidRPr="00572517" w:rsidRDefault="00C83F7F" w:rsidP="00C83F7F">
      <w:pPr>
        <w:keepNext/>
      </w:pPr>
      <w:r w:rsidRPr="00572517">
        <w:rPr>
          <w:noProof/>
        </w:rPr>
        <w:lastRenderedPageBreak/>
        <w:drawing>
          <wp:inline distT="0" distB="0" distL="0" distR="0" wp14:anchorId="5FBE3A51" wp14:editId="1FD01111">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31CDEA97" w14:textId="77777777" w:rsidR="00C83F7F" w:rsidRPr="00572517" w:rsidRDefault="00C83F7F" w:rsidP="00C83F7F">
      <w:pPr>
        <w:pStyle w:val="Caption"/>
        <w:jc w:val="both"/>
      </w:pPr>
      <w:bookmarkStart w:id="177" w:name="_Toc180334622"/>
      <w:r w:rsidRPr="00572517">
        <w:t xml:space="preserve">Figure </w:t>
      </w:r>
      <w:r w:rsidRPr="00572517">
        <w:fldChar w:fldCharType="begin"/>
      </w:r>
      <w:r w:rsidRPr="00572517">
        <w:instrText xml:space="preserve"> SEQ Figure \* ARABIC </w:instrText>
      </w:r>
      <w:r w:rsidRPr="00572517">
        <w:fldChar w:fldCharType="separate"/>
      </w:r>
      <w:r>
        <w:rPr>
          <w:noProof/>
        </w:rPr>
        <w:t>28</w:t>
      </w:r>
      <w:bookmarkEnd w:id="177"/>
      <w:r w:rsidRPr="00572517">
        <w:fldChar w:fldCharType="end"/>
      </w:r>
    </w:p>
    <w:p w14:paraId="43AD82EA" w14:textId="77777777" w:rsidR="00C83F7F" w:rsidRPr="00572517" w:rsidRDefault="00C83F7F" w:rsidP="00C83F7F">
      <w:r w:rsidRPr="00572517">
        <w:t>Dans cette interface, nous avons les lignes de mouvement de stock. Le Megamenu comporte deux boutons :</w:t>
      </w:r>
    </w:p>
    <w:p w14:paraId="72841F99" w14:textId="77777777" w:rsidR="00C83F7F" w:rsidRPr="00572517" w:rsidRDefault="00C83F7F" w:rsidP="00C83F7F">
      <w:pPr>
        <w:numPr>
          <w:ilvl w:val="0"/>
          <w:numId w:val="49"/>
        </w:numPr>
      </w:pPr>
      <w:r w:rsidRPr="00572517">
        <w:rPr>
          <w:b/>
          <w:bCs/>
        </w:rPr>
        <w:t>Mode d'affichage</w:t>
      </w:r>
      <w:r w:rsidRPr="00572517">
        <w:t> : actuellement sans fonction.</w:t>
      </w:r>
    </w:p>
    <w:p w14:paraId="51BD338E" w14:textId="77777777" w:rsidR="00C83F7F" w:rsidRPr="00572517" w:rsidRDefault="00C83F7F" w:rsidP="00C83F7F">
      <w:pPr>
        <w:numPr>
          <w:ilvl w:val="0"/>
          <w:numId w:val="49"/>
        </w:numPr>
      </w:pPr>
      <w:r w:rsidRPr="00572517">
        <w:rPr>
          <w:b/>
          <w:bCs/>
        </w:rPr>
        <w:t>Disponibilité de stock</w:t>
      </w:r>
      <w:r w:rsidRPr="00572517">
        <w:t> : pour vérifier la disponibilité de stock après avoir sélectionné les lignes dans le tableau afin de voir s'il y a une disponibilité ou non.</w:t>
      </w:r>
    </w:p>
    <w:p w14:paraId="626FBBE8" w14:textId="77777777" w:rsidR="00C83F7F" w:rsidRPr="00572517" w:rsidRDefault="00C83F7F" w:rsidP="00C83F7F"/>
    <w:p w14:paraId="73888DA4" w14:textId="77777777" w:rsidR="00C83F7F" w:rsidRPr="00572517" w:rsidRDefault="00C83F7F" w:rsidP="00C83F7F">
      <w:pPr>
        <w:keepNext/>
        <w:jc w:val="center"/>
      </w:pPr>
      <w:r w:rsidRPr="00572517">
        <w:rPr>
          <w:noProof/>
        </w:rPr>
        <w:lastRenderedPageBreak/>
        <w:drawing>
          <wp:inline distT="0" distB="0" distL="0" distR="0" wp14:anchorId="0C2B7246" wp14:editId="79CBAAA3">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58AECF07" w14:textId="77777777" w:rsidR="00C83F7F" w:rsidRPr="00572517" w:rsidRDefault="00C83F7F" w:rsidP="00C83F7F">
      <w:pPr>
        <w:pStyle w:val="Caption"/>
      </w:pPr>
      <w:bookmarkStart w:id="178" w:name="_Toc180334623"/>
      <w:r w:rsidRPr="00572517">
        <w:t xml:space="preserve">Figure </w:t>
      </w:r>
      <w:r w:rsidRPr="00572517">
        <w:fldChar w:fldCharType="begin"/>
      </w:r>
      <w:r w:rsidRPr="00572517">
        <w:instrText xml:space="preserve"> SEQ Figure \* ARABIC </w:instrText>
      </w:r>
      <w:r w:rsidRPr="00572517">
        <w:fldChar w:fldCharType="separate"/>
      </w:r>
      <w:r>
        <w:rPr>
          <w:noProof/>
        </w:rPr>
        <w:t>29</w:t>
      </w:r>
      <w:bookmarkEnd w:id="178"/>
      <w:r w:rsidRPr="00572517">
        <w:fldChar w:fldCharType="end"/>
      </w:r>
    </w:p>
    <w:p w14:paraId="45492286" w14:textId="77777777" w:rsidR="00C83F7F" w:rsidRPr="00572517" w:rsidRDefault="00C83F7F" w:rsidP="00C83F7F">
      <w:r w:rsidRPr="00572517">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w:t>
      </w:r>
      <w:proofErr w:type="spellStart"/>
      <w:r w:rsidRPr="00572517">
        <w:t>inventory</w:t>
      </w:r>
      <w:proofErr w:type="spellEnd"/>
      <w:r w:rsidRPr="00572517">
        <w:t xml:space="preserve"> disponible", confirmant la disponibilité des articles sélectionnés.</w:t>
      </w:r>
    </w:p>
    <w:p w14:paraId="21BE467F" w14:textId="77777777" w:rsidR="00C83F7F" w:rsidRPr="00572517" w:rsidRDefault="00C83F7F" w:rsidP="00C83F7F">
      <w:pPr>
        <w:keepNext/>
      </w:pPr>
      <w:r w:rsidRPr="00572517">
        <w:rPr>
          <w:noProof/>
        </w:rPr>
        <w:lastRenderedPageBreak/>
        <w:drawing>
          <wp:inline distT="0" distB="0" distL="0" distR="0" wp14:anchorId="155E2CCC" wp14:editId="58E95211">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88710" cy="3495040"/>
                    </a:xfrm>
                    <a:prstGeom prst="rect">
                      <a:avLst/>
                    </a:prstGeom>
                  </pic:spPr>
                </pic:pic>
              </a:graphicData>
            </a:graphic>
          </wp:inline>
        </w:drawing>
      </w:r>
    </w:p>
    <w:p w14:paraId="1BA34B7C" w14:textId="77777777" w:rsidR="00C83F7F" w:rsidRPr="00572517" w:rsidRDefault="00C83F7F" w:rsidP="00C83F7F">
      <w:pPr>
        <w:pStyle w:val="Caption"/>
        <w:jc w:val="both"/>
      </w:pPr>
      <w:bookmarkStart w:id="179" w:name="_Toc180334624"/>
      <w:r w:rsidRPr="00572517">
        <w:t xml:space="preserve">Figure </w:t>
      </w:r>
      <w:r w:rsidRPr="00572517">
        <w:fldChar w:fldCharType="begin"/>
      </w:r>
      <w:r w:rsidRPr="00572517">
        <w:instrText xml:space="preserve"> SEQ Figure \* ARABIC </w:instrText>
      </w:r>
      <w:r w:rsidRPr="00572517">
        <w:fldChar w:fldCharType="separate"/>
      </w:r>
      <w:r>
        <w:rPr>
          <w:noProof/>
        </w:rPr>
        <w:t>30</w:t>
      </w:r>
      <w:bookmarkEnd w:id="179"/>
      <w:r w:rsidRPr="00572517">
        <w:fldChar w:fldCharType="end"/>
      </w:r>
    </w:p>
    <w:p w14:paraId="62938340" w14:textId="77777777" w:rsidR="00C83F7F" w:rsidRPr="00572517" w:rsidRDefault="00C83F7F" w:rsidP="00C83F7F">
      <w:r w:rsidRPr="00572517">
        <w:t>Après la sélection d'une ligne dans le tableau, deux formulaires apparaissent avec des informations relatives à la ligne choisie.</w:t>
      </w:r>
    </w:p>
    <w:p w14:paraId="501F18B9" w14:textId="77777777" w:rsidR="00C83F7F" w:rsidRPr="00572517" w:rsidRDefault="00C83F7F" w:rsidP="00C83F7F">
      <w:pPr>
        <w:pStyle w:val="ListParagraph"/>
        <w:numPr>
          <w:ilvl w:val="0"/>
          <w:numId w:val="50"/>
        </w:numPr>
      </w:pPr>
      <w:r w:rsidRPr="00572517">
        <w:rPr>
          <w:b/>
          <w:bCs/>
        </w:rPr>
        <w:t xml:space="preserve">Ligne de mouvement de stock : </w:t>
      </w:r>
      <w:r w:rsidRPr="00572517">
        <w:t>inclut des détails tels que l'ID du transfert, la quantité, le coefficient, et plus encore.</w:t>
      </w:r>
    </w:p>
    <w:p w14:paraId="54044F51" w14:textId="77777777" w:rsidR="00C83F7F" w:rsidRPr="00572517" w:rsidRDefault="00C83F7F" w:rsidP="00C83F7F">
      <w:pPr>
        <w:pStyle w:val="ListParagraph"/>
        <w:numPr>
          <w:ilvl w:val="0"/>
          <w:numId w:val="50"/>
        </w:numPr>
      </w:pPr>
      <w:r w:rsidRPr="00572517">
        <w:rPr>
          <w:b/>
          <w:bCs/>
        </w:rPr>
        <w:t>Article :</w:t>
      </w:r>
      <w:r w:rsidRPr="00572517">
        <w:t xml:space="preserve"> affiche des paramètres comme le prix de vente, le stock de sécurité, les dates d'expiration et de création, ainsi que d'autres informations pertinentes pour l'article.</w:t>
      </w:r>
    </w:p>
    <w:p w14:paraId="4463B5A9" w14:textId="77777777" w:rsidR="00C83F7F" w:rsidRPr="00572517" w:rsidRDefault="00C83F7F" w:rsidP="00C83F7F">
      <w:pPr>
        <w:pStyle w:val="Heading3"/>
      </w:pPr>
      <w:bookmarkStart w:id="180" w:name="_Toc181213054"/>
      <w:r w:rsidRPr="00572517">
        <w:t>Inventory dimension</w:t>
      </w:r>
      <w:bookmarkEnd w:id="180"/>
    </w:p>
    <w:p w14:paraId="403CE910" w14:textId="77777777" w:rsidR="00C83F7F" w:rsidRPr="00572517" w:rsidRDefault="00C83F7F" w:rsidP="00C83F7F">
      <w:pPr>
        <w:keepNext/>
      </w:pPr>
      <w:r w:rsidRPr="00572517">
        <w:rPr>
          <w:noProof/>
        </w:rPr>
        <w:lastRenderedPageBreak/>
        <w:drawing>
          <wp:inline distT="0" distB="0" distL="0" distR="0" wp14:anchorId="09FE4CB7" wp14:editId="7BD1C997">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3495040"/>
                    </a:xfrm>
                    <a:prstGeom prst="rect">
                      <a:avLst/>
                    </a:prstGeom>
                  </pic:spPr>
                </pic:pic>
              </a:graphicData>
            </a:graphic>
          </wp:inline>
        </w:drawing>
      </w:r>
    </w:p>
    <w:p w14:paraId="7BC5EE64" w14:textId="77777777" w:rsidR="00C83F7F" w:rsidRPr="00572517" w:rsidRDefault="00C83F7F" w:rsidP="00C83F7F">
      <w:pPr>
        <w:pStyle w:val="Caption"/>
        <w:jc w:val="both"/>
      </w:pPr>
      <w:bookmarkStart w:id="181" w:name="_Toc180334625"/>
      <w:r w:rsidRPr="00572517">
        <w:t xml:space="preserve">Figure </w:t>
      </w:r>
      <w:r w:rsidRPr="00572517">
        <w:fldChar w:fldCharType="begin"/>
      </w:r>
      <w:r w:rsidRPr="00572517">
        <w:instrText xml:space="preserve"> SEQ Figure \* ARABIC </w:instrText>
      </w:r>
      <w:r w:rsidRPr="00572517">
        <w:fldChar w:fldCharType="separate"/>
      </w:r>
      <w:r>
        <w:rPr>
          <w:noProof/>
        </w:rPr>
        <w:t>31</w:t>
      </w:r>
      <w:bookmarkEnd w:id="181"/>
      <w:r w:rsidRPr="00572517">
        <w:fldChar w:fldCharType="end"/>
      </w:r>
      <w:r w:rsidRPr="00572517">
        <w:t xml:space="preserve"> </w:t>
      </w:r>
    </w:p>
    <w:p w14:paraId="73575B86" w14:textId="77777777" w:rsidR="00C83F7F" w:rsidRPr="00572517" w:rsidRDefault="00C83F7F" w:rsidP="00C83F7F">
      <w:r w:rsidRPr="00572517">
        <w:t xml:space="preserve">Pour modifier ou créer un nouveau lot pour une ligne, j'ai conçu un nouveau composant accessible en cliquant sur ce bouton </w:t>
      </w:r>
      <w:r w:rsidRPr="00572517">
        <w:rPr>
          <w:noProof/>
        </w:rPr>
        <w:drawing>
          <wp:inline distT="0" distB="0" distL="0" distR="0" wp14:anchorId="3A2FA024" wp14:editId="501F4956">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72517">
        <w:t>. Ce bouton se trouve dans la colonne "ID de dimension d'inventaire" du tableau des lignes.</w:t>
      </w:r>
    </w:p>
    <w:p w14:paraId="795F24C7" w14:textId="77777777" w:rsidR="00C83F7F" w:rsidRPr="00572517" w:rsidRDefault="00C83F7F" w:rsidP="00C83F7F">
      <w:r w:rsidRPr="00572517">
        <w:t>Dans ce composant, je peux sélectionner une dimension de suivi existante ou en créer une nouvelle, et attribuer une date limite de consommation (DLC</w:t>
      </w:r>
      <w:r w:rsidRPr="00572517">
        <w:rPr>
          <w:rStyle w:val="FootnoteReference"/>
        </w:rPr>
        <w:footnoteReference w:id="6"/>
      </w:r>
      <w:r w:rsidRPr="00572517">
        <w:t>).</w:t>
      </w:r>
    </w:p>
    <w:p w14:paraId="5212E54C" w14:textId="77777777" w:rsidR="00C83F7F" w:rsidRPr="00572517" w:rsidRDefault="00C83F7F" w:rsidP="00C83F7F">
      <w:pPr>
        <w:keepNext/>
        <w:jc w:val="center"/>
      </w:pPr>
      <w:r w:rsidRPr="00572517">
        <w:rPr>
          <w:noProof/>
        </w:rPr>
        <w:drawing>
          <wp:inline distT="0" distB="0" distL="0" distR="0" wp14:anchorId="5B4D544A" wp14:editId="40A771E0">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39F369F4" w14:textId="77777777" w:rsidR="00C83F7F" w:rsidRPr="00572517" w:rsidRDefault="00C83F7F" w:rsidP="00C83F7F">
      <w:pPr>
        <w:pStyle w:val="Caption"/>
      </w:pPr>
      <w:bookmarkStart w:id="182" w:name="_Toc180334626"/>
      <w:r w:rsidRPr="00572517">
        <w:t xml:space="preserve">Figure </w:t>
      </w:r>
      <w:r w:rsidRPr="00572517">
        <w:fldChar w:fldCharType="begin"/>
      </w:r>
      <w:r w:rsidRPr="00572517">
        <w:instrText xml:space="preserve"> SEQ Figure \* ARABIC </w:instrText>
      </w:r>
      <w:r w:rsidRPr="00572517">
        <w:fldChar w:fldCharType="separate"/>
      </w:r>
      <w:r>
        <w:rPr>
          <w:noProof/>
        </w:rPr>
        <w:t>32</w:t>
      </w:r>
      <w:bookmarkEnd w:id="182"/>
      <w:r w:rsidRPr="00572517">
        <w:fldChar w:fldCharType="end"/>
      </w:r>
    </w:p>
    <w:p w14:paraId="4A348B35" w14:textId="77777777" w:rsidR="00C83F7F" w:rsidRPr="00572517" w:rsidRDefault="00C83F7F" w:rsidP="00C83F7F">
      <w:r w:rsidRPr="00572517">
        <w:t xml:space="preserve">Après la sélection ou la création d’un lot, un message de confirmation apparaît. Sur l'image, on peut voir que l'interface affiche un message en haut à droite indiquant "Mise à jour réussie," confirmant que l'opération a été réalisée avec succès. </w:t>
      </w:r>
    </w:p>
    <w:p w14:paraId="5CCD5ABA" w14:textId="77777777" w:rsidR="00C83F7F" w:rsidRPr="00572517" w:rsidRDefault="00C83F7F" w:rsidP="00C83F7F">
      <w:pPr>
        <w:pStyle w:val="Heading2"/>
      </w:pPr>
      <w:bookmarkStart w:id="183" w:name="_Toc181213055"/>
      <w:r w:rsidRPr="00572517">
        <w:t>Backend</w:t>
      </w:r>
      <w:bookmarkEnd w:id="183"/>
    </w:p>
    <w:p w14:paraId="4D1E6FAE" w14:textId="77777777" w:rsidR="00C83F7F" w:rsidRPr="00572517" w:rsidRDefault="00C83F7F" w:rsidP="00C83F7F">
      <w:r w:rsidRPr="00572517">
        <w:t xml:space="preserve">Pour moderniser la gestion des articles, j'ai supprimé l'ancien modèle de prix et ajouté une API pour les modèles d'articles, de dimensions de stockage et de dimensions de suivi. Tout d'abord, j'ai ajouté deux DTO </w:t>
      </w:r>
      <w:r w:rsidRPr="00572517">
        <w:lastRenderedPageBreak/>
        <w:t>à chacun pour afficher et créer des données. Ensuite, j'ai ajouté trois API au contrôleur d'articles pour la création de nouveaux articles, la récupération d'informations et la modification du statut.</w:t>
      </w:r>
    </w:p>
    <w:p w14:paraId="23AF4572" w14:textId="77777777" w:rsidR="00C83F7F" w:rsidRPr="00572517" w:rsidRDefault="00C83F7F" w:rsidP="00C83F7F">
      <w:pPr>
        <w:pStyle w:val="Heading3"/>
        <w:numPr>
          <w:ilvl w:val="0"/>
          <w:numId w:val="40"/>
        </w:numPr>
      </w:pPr>
      <w:bookmarkStart w:id="184" w:name="_Toc181213056"/>
      <w:r w:rsidRPr="00572517">
        <w:t>Modèle d’article</w:t>
      </w:r>
      <w:bookmarkEnd w:id="184"/>
    </w:p>
    <w:p w14:paraId="1607FB16" w14:textId="77777777" w:rsidR="00C83F7F" w:rsidRPr="00572517" w:rsidRDefault="00C83F7F" w:rsidP="00C83F7F">
      <w:pPr>
        <w:ind w:left="345" w:firstLine="0"/>
      </w:pPr>
      <w:r w:rsidRPr="00572517">
        <w:t>Pour gérer un modèle d'article, la méthode du contrôleur appelle une méthode qui effectue le traitement dans le service.</w:t>
      </w:r>
    </w:p>
    <w:p w14:paraId="4B383835" w14:textId="77777777" w:rsidR="00C83F7F" w:rsidRPr="00572517" w:rsidRDefault="00C83F7F" w:rsidP="00C83F7F">
      <w:pPr>
        <w:pStyle w:val="Heading4"/>
      </w:pPr>
      <w:r w:rsidRPr="00572517">
        <w:t>Créer un modèle d’article (</w:t>
      </w:r>
      <w:proofErr w:type="spellStart"/>
      <w:r w:rsidRPr="00572517">
        <w:t>saveitemmodel</w:t>
      </w:r>
      <w:proofErr w:type="spellEnd"/>
      <w:r w:rsidRPr="00572517">
        <w:t>)</w:t>
      </w:r>
    </w:p>
    <w:p w14:paraId="46D13274" w14:textId="77777777" w:rsidR="00C83F7F" w:rsidRPr="00572517" w:rsidRDefault="00C83F7F" w:rsidP="00C83F7F">
      <w:pPr>
        <w:keepNext/>
      </w:pPr>
      <w:r w:rsidRPr="00572517">
        <w:rPr>
          <w:noProof/>
        </w:rPr>
        <mc:AlternateContent>
          <mc:Choice Requires="wps">
            <w:drawing>
              <wp:inline distT="0" distB="0" distL="0" distR="0" wp14:anchorId="72C873CA" wp14:editId="0F0F0F49">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4139062B" w14:textId="77777777" w:rsidR="00C83F7F" w:rsidRPr="007751FB" w:rsidRDefault="00C83F7F" w:rsidP="00C83F7F">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43AE74E4"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384887"/>
                              </w:rPr>
                              <w:t>// Check if the item model already exists</w:t>
                            </w:r>
                          </w:p>
                          <w:p w14:paraId="16C71D6E" w14:textId="77777777" w:rsidR="00C83F7F" w:rsidRPr="007751FB" w:rsidRDefault="00C83F7F" w:rsidP="00C83F7F">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6FC0CD30" w14:textId="77777777" w:rsidR="00C83F7F" w:rsidRPr="007751FB" w:rsidRDefault="00C83F7F" w:rsidP="00C83F7F">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528CAE89" w14:textId="77777777" w:rsidR="00C83F7F" w:rsidRPr="007751FB" w:rsidRDefault="00C83F7F" w:rsidP="00C83F7F">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7A10A099" w14:textId="77777777" w:rsidR="00C83F7F" w:rsidRPr="007751FB" w:rsidRDefault="00C83F7F" w:rsidP="00C83F7F">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6AEDFDD3" w14:textId="77777777" w:rsidR="00C83F7F" w:rsidRPr="007751FB" w:rsidRDefault="00C83F7F" w:rsidP="00C83F7F">
                            <w:pPr>
                              <w:pStyle w:val="codesinipit"/>
                              <w:rPr>
                                <w:noProof/>
                                <w:color w:val="6688CC"/>
                              </w:rPr>
                            </w:pPr>
                            <w:r w:rsidRPr="007751FB">
                              <w:rPr>
                                <w:noProof/>
                                <w:color w:val="6688CC"/>
                              </w:rPr>
                              <w:t>        });</w:t>
                            </w:r>
                          </w:p>
                          <w:p w14:paraId="472F6563" w14:textId="77777777" w:rsidR="00C83F7F" w:rsidRPr="007751FB" w:rsidRDefault="00C83F7F" w:rsidP="00C83F7F">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05169CD" w14:textId="77777777" w:rsidR="00C83F7F" w:rsidRPr="007751FB" w:rsidRDefault="00C83F7F" w:rsidP="00C83F7F">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4E5480FD" w14:textId="77777777" w:rsidR="00C83F7F" w:rsidRPr="007751FB" w:rsidRDefault="00C83F7F" w:rsidP="00C83F7F">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1AE54780" w14:textId="77777777" w:rsidR="00C83F7F" w:rsidRPr="007751FB" w:rsidRDefault="00C83F7F" w:rsidP="00C83F7F">
                            <w:pPr>
                              <w:pStyle w:val="codesinipit"/>
                              <w:rPr>
                                <w:color w:val="6688CC"/>
                              </w:rPr>
                            </w:pPr>
                            <w:r w:rsidRPr="007751FB">
                              <w:rPr>
                                <w:color w:val="6688CC"/>
                                <w:lang w:val="fr-FR"/>
                              </w:rPr>
                              <w:t xml:space="preserve">        </w:t>
                            </w:r>
                            <w:r w:rsidRPr="007751FB">
                              <w:rPr>
                                <w:color w:val="6688CC"/>
                              </w:rPr>
                              <w:t>});</w:t>
                            </w:r>
                          </w:p>
                          <w:p w14:paraId="68F4B657" w14:textId="77777777" w:rsidR="00C83F7F" w:rsidRPr="007751FB" w:rsidRDefault="00C83F7F" w:rsidP="00C83F7F">
                            <w:pPr>
                              <w:pStyle w:val="codesinipit"/>
                              <w:rPr>
                                <w:color w:val="6688CC"/>
                              </w:rPr>
                            </w:pPr>
                            <w:r w:rsidRPr="007751FB">
                              <w:rPr>
                                <w:color w:val="6688CC"/>
                              </w:rPr>
                              <w:t>        }</w:t>
                            </w:r>
                          </w:p>
                          <w:p w14:paraId="0F041454" w14:textId="77777777" w:rsidR="00C83F7F" w:rsidRPr="007751FB" w:rsidRDefault="00C83F7F" w:rsidP="00C83F7F">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A8CA37F" w14:textId="77777777" w:rsidR="00C83F7F" w:rsidRPr="007751FB" w:rsidRDefault="00C83F7F" w:rsidP="00C83F7F">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706915D3"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0A7745ED"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1CC25BC2" w14:textId="77777777" w:rsidR="00C83F7F" w:rsidRPr="007751FB" w:rsidRDefault="00C83F7F" w:rsidP="00C83F7F">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746DFF7" w14:textId="77777777" w:rsidR="00C83F7F" w:rsidRPr="007751FB" w:rsidRDefault="00C83F7F" w:rsidP="00C83F7F">
                            <w:pPr>
                              <w:pStyle w:val="codesinipit"/>
                              <w:rPr>
                                <w:noProof/>
                                <w:color w:val="6688CC"/>
                              </w:rPr>
                            </w:pPr>
                            <w:r w:rsidRPr="007751FB">
                              <w:rPr>
                                <w:noProof/>
                                <w:color w:val="6688CC"/>
                              </w:rPr>
                              <w:t>            })</w:t>
                            </w:r>
                          </w:p>
                          <w:p w14:paraId="250AF34E"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3024B261"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0ADC122D" w14:textId="77777777" w:rsidR="00C83F7F" w:rsidRPr="007751FB" w:rsidRDefault="00C83F7F" w:rsidP="00C83F7F">
                            <w:pPr>
                              <w:pStyle w:val="codesinipit"/>
                              <w:rPr>
                                <w:noProof/>
                                <w:color w:val="6688CC"/>
                              </w:rPr>
                            </w:pPr>
                            <w:r w:rsidRPr="007751FB">
                              <w:rPr>
                                <w:noProof/>
                                <w:color w:val="6688CC"/>
                              </w:rPr>
                              <w:t>            });</w:t>
                            </w:r>
                          </w:p>
                          <w:p w14:paraId="37B20125" w14:textId="77777777" w:rsidR="00C83F7F" w:rsidRPr="007751FB" w:rsidRDefault="00C83F7F" w:rsidP="00C83F7F">
                            <w:pPr>
                              <w:pStyle w:val="codesinipit"/>
                              <w:rPr>
                                <w:color w:val="6688CC"/>
                              </w:rPr>
                            </w:pPr>
                            <w:r w:rsidRPr="007751FB">
                              <w:rPr>
                                <w:color w:val="6688CC"/>
                              </w:rPr>
                              <w:t>    }</w:t>
                            </w:r>
                          </w:p>
                          <w:p w14:paraId="42E2B624" w14:textId="77777777" w:rsidR="00C83F7F" w:rsidRPr="00D3770B" w:rsidRDefault="00C83F7F" w:rsidP="00C83F7F">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2C873CA" id="Text Box 8" o:spid="_x0000_s103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0IN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7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x69CDS8CAABcBAAADgAAAAAAAAAAAAAAAAAuAgAA&#10;ZHJzL2Uyb0RvYy54bWxQSwECLQAUAAYACAAAACEAWkBmtt4AAAAFAQAADwAAAAAAAAAAAAAAAACJ&#10;BAAAZHJzL2Rvd25yZXYueG1sUEsFBgAAAAAEAAQA8wAAAJQFAAAAAA==&#10;" filled="f" strokeweight=".5pt">
                <v:textbox>
                  <w:txbxContent>
                    <w:p w14:paraId="4139062B" w14:textId="77777777" w:rsidR="00C83F7F" w:rsidRPr="007751FB" w:rsidRDefault="00C83F7F" w:rsidP="00C83F7F">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43AE74E4"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384887"/>
                        </w:rPr>
                        <w:t>// Check if the item model already exists</w:t>
                      </w:r>
                    </w:p>
                    <w:p w14:paraId="16C71D6E" w14:textId="77777777" w:rsidR="00C83F7F" w:rsidRPr="007751FB" w:rsidRDefault="00C83F7F" w:rsidP="00C83F7F">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6FC0CD30" w14:textId="77777777" w:rsidR="00C83F7F" w:rsidRPr="007751FB" w:rsidRDefault="00C83F7F" w:rsidP="00C83F7F">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528CAE89" w14:textId="77777777" w:rsidR="00C83F7F" w:rsidRPr="007751FB" w:rsidRDefault="00C83F7F" w:rsidP="00C83F7F">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7A10A099" w14:textId="77777777" w:rsidR="00C83F7F" w:rsidRPr="007751FB" w:rsidRDefault="00C83F7F" w:rsidP="00C83F7F">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6AEDFDD3" w14:textId="77777777" w:rsidR="00C83F7F" w:rsidRPr="007751FB" w:rsidRDefault="00C83F7F" w:rsidP="00C83F7F">
                      <w:pPr>
                        <w:pStyle w:val="codesinipit"/>
                        <w:rPr>
                          <w:noProof/>
                          <w:color w:val="6688CC"/>
                        </w:rPr>
                      </w:pPr>
                      <w:r w:rsidRPr="007751FB">
                        <w:rPr>
                          <w:noProof/>
                          <w:color w:val="6688CC"/>
                        </w:rPr>
                        <w:t>        });</w:t>
                      </w:r>
                    </w:p>
                    <w:p w14:paraId="472F6563" w14:textId="77777777" w:rsidR="00C83F7F" w:rsidRPr="007751FB" w:rsidRDefault="00C83F7F" w:rsidP="00C83F7F">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05169CD" w14:textId="77777777" w:rsidR="00C83F7F" w:rsidRPr="007751FB" w:rsidRDefault="00C83F7F" w:rsidP="00C83F7F">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4E5480FD" w14:textId="77777777" w:rsidR="00C83F7F" w:rsidRPr="007751FB" w:rsidRDefault="00C83F7F" w:rsidP="00C83F7F">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1AE54780" w14:textId="77777777" w:rsidR="00C83F7F" w:rsidRPr="007751FB" w:rsidRDefault="00C83F7F" w:rsidP="00C83F7F">
                      <w:pPr>
                        <w:pStyle w:val="codesinipit"/>
                        <w:rPr>
                          <w:color w:val="6688CC"/>
                        </w:rPr>
                      </w:pPr>
                      <w:r w:rsidRPr="007751FB">
                        <w:rPr>
                          <w:color w:val="6688CC"/>
                          <w:lang w:val="fr-FR"/>
                        </w:rPr>
                        <w:t xml:space="preserve">        </w:t>
                      </w:r>
                      <w:r w:rsidRPr="007751FB">
                        <w:rPr>
                          <w:color w:val="6688CC"/>
                        </w:rPr>
                        <w:t>});</w:t>
                      </w:r>
                    </w:p>
                    <w:p w14:paraId="68F4B657" w14:textId="77777777" w:rsidR="00C83F7F" w:rsidRPr="007751FB" w:rsidRDefault="00C83F7F" w:rsidP="00C83F7F">
                      <w:pPr>
                        <w:pStyle w:val="codesinipit"/>
                        <w:rPr>
                          <w:color w:val="6688CC"/>
                        </w:rPr>
                      </w:pPr>
                      <w:r w:rsidRPr="007751FB">
                        <w:rPr>
                          <w:color w:val="6688CC"/>
                        </w:rPr>
                        <w:t>        }</w:t>
                      </w:r>
                    </w:p>
                    <w:p w14:paraId="0F041454" w14:textId="77777777" w:rsidR="00C83F7F" w:rsidRPr="007751FB" w:rsidRDefault="00C83F7F" w:rsidP="00C83F7F">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A8CA37F" w14:textId="77777777" w:rsidR="00C83F7F" w:rsidRPr="007751FB" w:rsidRDefault="00C83F7F" w:rsidP="00C83F7F">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706915D3"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0A7745ED"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1CC25BC2" w14:textId="77777777" w:rsidR="00C83F7F" w:rsidRPr="007751FB" w:rsidRDefault="00C83F7F" w:rsidP="00C83F7F">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746DFF7" w14:textId="77777777" w:rsidR="00C83F7F" w:rsidRPr="007751FB" w:rsidRDefault="00C83F7F" w:rsidP="00C83F7F">
                      <w:pPr>
                        <w:pStyle w:val="codesinipit"/>
                        <w:rPr>
                          <w:noProof/>
                          <w:color w:val="6688CC"/>
                        </w:rPr>
                      </w:pPr>
                      <w:r w:rsidRPr="007751FB">
                        <w:rPr>
                          <w:noProof/>
                          <w:color w:val="6688CC"/>
                        </w:rPr>
                        <w:t>            })</w:t>
                      </w:r>
                    </w:p>
                    <w:p w14:paraId="250AF34E"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3024B261"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0ADC122D" w14:textId="77777777" w:rsidR="00C83F7F" w:rsidRPr="007751FB" w:rsidRDefault="00C83F7F" w:rsidP="00C83F7F">
                      <w:pPr>
                        <w:pStyle w:val="codesinipit"/>
                        <w:rPr>
                          <w:noProof/>
                          <w:color w:val="6688CC"/>
                        </w:rPr>
                      </w:pPr>
                      <w:r w:rsidRPr="007751FB">
                        <w:rPr>
                          <w:noProof/>
                          <w:color w:val="6688CC"/>
                        </w:rPr>
                        <w:t>            });</w:t>
                      </w:r>
                    </w:p>
                    <w:p w14:paraId="37B20125" w14:textId="77777777" w:rsidR="00C83F7F" w:rsidRPr="007751FB" w:rsidRDefault="00C83F7F" w:rsidP="00C83F7F">
                      <w:pPr>
                        <w:pStyle w:val="codesinipit"/>
                        <w:rPr>
                          <w:color w:val="6688CC"/>
                        </w:rPr>
                      </w:pPr>
                      <w:r w:rsidRPr="007751FB">
                        <w:rPr>
                          <w:color w:val="6688CC"/>
                        </w:rPr>
                        <w:t>    }</w:t>
                      </w:r>
                    </w:p>
                    <w:p w14:paraId="42E2B624" w14:textId="77777777" w:rsidR="00C83F7F" w:rsidRPr="00D3770B" w:rsidRDefault="00C83F7F" w:rsidP="00C83F7F">
                      <w:pPr>
                        <w:pStyle w:val="codesinipit"/>
                        <w:rPr>
                          <w:sz w:val="22"/>
                          <w:szCs w:val="20"/>
                        </w:rPr>
                      </w:pPr>
                    </w:p>
                  </w:txbxContent>
                </v:textbox>
                <w10:anchorlock/>
              </v:shape>
            </w:pict>
          </mc:Fallback>
        </mc:AlternateContent>
      </w:r>
    </w:p>
    <w:p w14:paraId="628966E1" w14:textId="77777777" w:rsidR="00C83F7F" w:rsidRPr="00572517" w:rsidRDefault="00C83F7F" w:rsidP="00C83F7F">
      <w:pPr>
        <w:pStyle w:val="Caption"/>
        <w:jc w:val="both"/>
      </w:pPr>
      <w:bookmarkStart w:id="185" w:name="_Toc180334627"/>
      <w:r w:rsidRPr="00572517">
        <w:t xml:space="preserve">Figure </w:t>
      </w:r>
      <w:r w:rsidRPr="00572517">
        <w:fldChar w:fldCharType="begin"/>
      </w:r>
      <w:r w:rsidRPr="00572517">
        <w:instrText xml:space="preserve"> SEQ Figure \* ARABIC </w:instrText>
      </w:r>
      <w:r w:rsidRPr="00572517">
        <w:fldChar w:fldCharType="separate"/>
      </w:r>
      <w:r>
        <w:rPr>
          <w:noProof/>
        </w:rPr>
        <w:t>33</w:t>
      </w:r>
      <w:bookmarkEnd w:id="185"/>
      <w:r w:rsidRPr="00572517">
        <w:fldChar w:fldCharType="end"/>
      </w:r>
    </w:p>
    <w:p w14:paraId="4C3C9E4E" w14:textId="77777777" w:rsidR="00C83F7F" w:rsidRPr="00572517" w:rsidRDefault="00C83F7F" w:rsidP="00C83F7F">
      <w:r w:rsidRPr="00572517">
        <w:t>Dans cette méthode, je vérifie si un modèle d'article avec la même société, organisation et référence existe déjà. Si oui, je retourne une erreur avec un message. Sinon, le modèle d'article est créé et le résultat de la création est retourné.</w:t>
      </w:r>
    </w:p>
    <w:p w14:paraId="4C91E4A3" w14:textId="77777777" w:rsidR="00C83F7F" w:rsidRPr="00572517" w:rsidRDefault="00C83F7F" w:rsidP="00C83F7F">
      <w:pPr>
        <w:pStyle w:val="Heading3"/>
      </w:pPr>
      <w:bookmarkStart w:id="186" w:name="_Toc181213057"/>
      <w:r w:rsidRPr="00572517">
        <w:t>Avoir les informations d’un modèle d’article (</w:t>
      </w:r>
      <w:proofErr w:type="spellStart"/>
      <w:r w:rsidRPr="00572517">
        <w:t>getitemmodel</w:t>
      </w:r>
      <w:proofErr w:type="spellEnd"/>
      <w:r w:rsidRPr="00572517">
        <w:t>)</w:t>
      </w:r>
      <w:bookmarkEnd w:id="186"/>
    </w:p>
    <w:p w14:paraId="13FD13F0" w14:textId="77777777" w:rsidR="00C83F7F" w:rsidRPr="00572517" w:rsidRDefault="00C83F7F" w:rsidP="00C83F7F">
      <w:pPr>
        <w:keepNext/>
      </w:pPr>
      <w:r w:rsidRPr="00572517">
        <w:rPr>
          <w:noProof/>
        </w:rPr>
        <w:lastRenderedPageBreak/>
        <mc:AlternateContent>
          <mc:Choice Requires="wps">
            <w:drawing>
              <wp:inline distT="0" distB="0" distL="0" distR="0" wp14:anchorId="4FCA2395" wp14:editId="18C3F096">
                <wp:extent cx="6142355" cy="2998382"/>
                <wp:effectExtent l="0" t="0" r="10795" b="12065"/>
                <wp:docPr id="990243816" name="Text Box 8"/>
                <wp:cNvGraphicFramePr/>
                <a:graphic xmlns:a="http://schemas.openxmlformats.org/drawingml/2006/main">
                  <a:graphicData uri="http://schemas.microsoft.com/office/word/2010/wordprocessingShape">
                    <wps:wsp>
                      <wps:cNvSpPr txBox="1"/>
                      <wps:spPr>
                        <a:xfrm>
                          <a:off x="0" y="0"/>
                          <a:ext cx="6142355" cy="2998382"/>
                        </a:xfrm>
                        <a:prstGeom prst="rect">
                          <a:avLst/>
                        </a:prstGeom>
                        <a:noFill/>
                        <a:ln w="6350">
                          <a:solidFill>
                            <a:prstClr val="black"/>
                          </a:solidFill>
                        </a:ln>
                      </wps:spPr>
                      <wps:txbx>
                        <w:txbxContent>
                          <w:p w14:paraId="0E726AC8" w14:textId="77777777" w:rsidR="00C83F7F" w:rsidRPr="007751FB" w:rsidRDefault="00C83F7F" w:rsidP="00C83F7F">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56773D1E" w14:textId="77777777" w:rsidR="00C83F7F" w:rsidRPr="007751FB" w:rsidRDefault="00C83F7F" w:rsidP="00C83F7F">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37708629"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2D799B3"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54305AD1"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5E18E841"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22AA44"/>
                              </w:rPr>
                              <w:t>'inventoryvaluationmethode'</w:t>
                            </w:r>
                          </w:p>
                          <w:p w14:paraId="7C92E7C4" w14:textId="77777777" w:rsidR="00C83F7F" w:rsidRPr="007751FB" w:rsidRDefault="00C83F7F" w:rsidP="00C83F7F">
                            <w:pPr>
                              <w:pStyle w:val="codesinipit"/>
                              <w:rPr>
                                <w:noProof/>
                                <w:color w:val="6688CC"/>
                              </w:rPr>
                            </w:pPr>
                            <w:r w:rsidRPr="007751FB">
                              <w:rPr>
                                <w:noProof/>
                                <w:color w:val="6688CC"/>
                              </w:rPr>
                              <w:t>        )</w:t>
                            </w:r>
                          </w:p>
                          <w:p w14:paraId="2AD24875"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60328CE4"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0E53DF3F" w14:textId="77777777" w:rsidR="00C83F7F" w:rsidRPr="007751FB" w:rsidRDefault="00C83F7F" w:rsidP="00C83F7F">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2A83440" w14:textId="77777777" w:rsidR="00C83F7F" w:rsidRPr="007751FB" w:rsidRDefault="00C83F7F" w:rsidP="00C83F7F">
                            <w:pPr>
                              <w:pStyle w:val="codesinipit"/>
                              <w:rPr>
                                <w:noProof/>
                                <w:color w:val="6688CC"/>
                              </w:rPr>
                            </w:pPr>
                            <w:r w:rsidRPr="007751FB">
                              <w:rPr>
                                <w:noProof/>
                                <w:color w:val="6688CC"/>
                              </w:rPr>
                              <w:t>        )</w:t>
                            </w:r>
                          </w:p>
                          <w:p w14:paraId="49E95636"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179D4317" w14:textId="77777777" w:rsidR="00C83F7F" w:rsidRPr="007751FB" w:rsidRDefault="00C83F7F" w:rsidP="00C83F7F">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07238B4C" w14:textId="77777777" w:rsidR="00C83F7F" w:rsidRPr="007751FB" w:rsidRDefault="00C83F7F" w:rsidP="00C83F7F">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79A39016" w14:textId="77777777" w:rsidR="00C83F7F" w:rsidRPr="007751FB" w:rsidRDefault="00C83F7F" w:rsidP="00C83F7F">
                            <w:pPr>
                              <w:pStyle w:val="codesinipit"/>
                              <w:rPr>
                                <w:noProof/>
                                <w:color w:val="6688CC"/>
                              </w:rPr>
                            </w:pPr>
                            <w:r w:rsidRPr="007751FB">
                              <w:rPr>
                                <w:noProof/>
                                <w:color w:val="6688CC"/>
                              </w:rPr>
                              <w:t>            )</w:t>
                            </w:r>
                          </w:p>
                          <w:p w14:paraId="12DBA603" w14:textId="77777777" w:rsidR="00C83F7F" w:rsidRPr="007751FB" w:rsidRDefault="00C83F7F" w:rsidP="00C83F7F">
                            <w:pPr>
                              <w:pStyle w:val="codesinipit"/>
                              <w:rPr>
                                <w:noProof/>
                                <w:color w:val="6688CC"/>
                              </w:rPr>
                            </w:pPr>
                            <w:r w:rsidRPr="007751FB">
                              <w:rPr>
                                <w:noProof/>
                                <w:color w:val="6688CC"/>
                              </w:rPr>
                              <w:t>        }</w:t>
                            </w:r>
                          </w:p>
                          <w:p w14:paraId="0F7C8B0C"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384887"/>
                              </w:rPr>
                              <w:t>// Execute the query and return the results</w:t>
                            </w:r>
                          </w:p>
                          <w:p w14:paraId="37EF098D"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684E36EB"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1B9DC744"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0EF232C7" w14:textId="77777777" w:rsidR="00C83F7F" w:rsidRPr="007751FB" w:rsidRDefault="00C83F7F" w:rsidP="00C83F7F">
                            <w:pPr>
                              <w:pStyle w:val="codesinipit"/>
                              <w:rPr>
                                <w:noProof/>
                                <w:color w:val="6688CC"/>
                              </w:rPr>
                            </w:pPr>
                            <w:r w:rsidRPr="007751FB">
                              <w:rPr>
                                <w:noProof/>
                                <w:color w:val="6688CC"/>
                              </w:rPr>
                              <w:t>    })</w:t>
                            </w:r>
                          </w:p>
                          <w:p w14:paraId="7C92C32C"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5668BF"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7EFD214E" w14:textId="77777777" w:rsidR="00C83F7F" w:rsidRPr="007751FB" w:rsidRDefault="00C83F7F" w:rsidP="00C83F7F">
                            <w:pPr>
                              <w:pStyle w:val="codesinipit"/>
                              <w:rPr>
                                <w:noProof/>
                                <w:color w:val="6688CC"/>
                              </w:rPr>
                            </w:pPr>
                            <w:r w:rsidRPr="007751FB">
                              <w:rPr>
                                <w:noProof/>
                                <w:color w:val="6688CC"/>
                              </w:rPr>
                              <w:t>    });</w:t>
                            </w:r>
                          </w:p>
                          <w:p w14:paraId="4FF396D6" w14:textId="77777777" w:rsidR="00C83F7F" w:rsidRPr="007751FB" w:rsidRDefault="00C83F7F" w:rsidP="00C83F7F">
                            <w:pPr>
                              <w:pStyle w:val="codesinipit"/>
                              <w:rPr>
                                <w:noProof/>
                                <w:color w:val="6688CC"/>
                              </w:rPr>
                            </w:pPr>
                            <w:r w:rsidRPr="007751FB">
                              <w:rPr>
                                <w:noProof/>
                                <w:color w:val="6688CC"/>
                              </w:rPr>
                              <w:t>    }</w:t>
                            </w:r>
                          </w:p>
                          <w:p w14:paraId="4EEE5FFD" w14:textId="77777777" w:rsidR="00C83F7F" w:rsidRPr="007E7279" w:rsidRDefault="00C83F7F" w:rsidP="00C83F7F">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FCA2395" id="_x0000_s1032" type="#_x0000_t202" style="width:483.65pt;height:23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" filled="f" strokeweight=".5pt">
                <v:textbox>
                  <w:txbxContent>
                    <w:p w14:paraId="0E726AC8" w14:textId="77777777" w:rsidR="00C83F7F" w:rsidRPr="007751FB" w:rsidRDefault="00C83F7F" w:rsidP="00C83F7F">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56773D1E" w14:textId="77777777" w:rsidR="00C83F7F" w:rsidRPr="007751FB" w:rsidRDefault="00C83F7F" w:rsidP="00C83F7F">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37708629"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2D799B3"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54305AD1"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5E18E841"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22AA44"/>
                        </w:rPr>
                        <w:t>'inventoryvaluationmethode'</w:t>
                      </w:r>
                    </w:p>
                    <w:p w14:paraId="7C92E7C4" w14:textId="77777777" w:rsidR="00C83F7F" w:rsidRPr="007751FB" w:rsidRDefault="00C83F7F" w:rsidP="00C83F7F">
                      <w:pPr>
                        <w:pStyle w:val="codesinipit"/>
                        <w:rPr>
                          <w:noProof/>
                          <w:color w:val="6688CC"/>
                        </w:rPr>
                      </w:pPr>
                      <w:r w:rsidRPr="007751FB">
                        <w:rPr>
                          <w:noProof/>
                          <w:color w:val="6688CC"/>
                        </w:rPr>
                        <w:t>        )</w:t>
                      </w:r>
                    </w:p>
                    <w:p w14:paraId="2AD24875"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60328CE4"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0E53DF3F" w14:textId="77777777" w:rsidR="00C83F7F" w:rsidRPr="007751FB" w:rsidRDefault="00C83F7F" w:rsidP="00C83F7F">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2A83440" w14:textId="77777777" w:rsidR="00C83F7F" w:rsidRPr="007751FB" w:rsidRDefault="00C83F7F" w:rsidP="00C83F7F">
                      <w:pPr>
                        <w:pStyle w:val="codesinipit"/>
                        <w:rPr>
                          <w:noProof/>
                          <w:color w:val="6688CC"/>
                        </w:rPr>
                      </w:pPr>
                      <w:r w:rsidRPr="007751FB">
                        <w:rPr>
                          <w:noProof/>
                          <w:color w:val="6688CC"/>
                        </w:rPr>
                        <w:t>        )</w:t>
                      </w:r>
                    </w:p>
                    <w:p w14:paraId="49E95636"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179D4317" w14:textId="77777777" w:rsidR="00C83F7F" w:rsidRPr="007751FB" w:rsidRDefault="00C83F7F" w:rsidP="00C83F7F">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07238B4C" w14:textId="77777777" w:rsidR="00C83F7F" w:rsidRPr="007751FB" w:rsidRDefault="00C83F7F" w:rsidP="00C83F7F">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79A39016" w14:textId="77777777" w:rsidR="00C83F7F" w:rsidRPr="007751FB" w:rsidRDefault="00C83F7F" w:rsidP="00C83F7F">
                      <w:pPr>
                        <w:pStyle w:val="codesinipit"/>
                        <w:rPr>
                          <w:noProof/>
                          <w:color w:val="6688CC"/>
                        </w:rPr>
                      </w:pPr>
                      <w:r w:rsidRPr="007751FB">
                        <w:rPr>
                          <w:noProof/>
                          <w:color w:val="6688CC"/>
                        </w:rPr>
                        <w:t>            )</w:t>
                      </w:r>
                    </w:p>
                    <w:p w14:paraId="12DBA603" w14:textId="77777777" w:rsidR="00C83F7F" w:rsidRPr="007751FB" w:rsidRDefault="00C83F7F" w:rsidP="00C83F7F">
                      <w:pPr>
                        <w:pStyle w:val="codesinipit"/>
                        <w:rPr>
                          <w:noProof/>
                          <w:color w:val="6688CC"/>
                        </w:rPr>
                      </w:pPr>
                      <w:r w:rsidRPr="007751FB">
                        <w:rPr>
                          <w:noProof/>
                          <w:color w:val="6688CC"/>
                        </w:rPr>
                        <w:t>        }</w:t>
                      </w:r>
                    </w:p>
                    <w:p w14:paraId="0F7C8B0C" w14:textId="77777777" w:rsidR="00C83F7F" w:rsidRPr="007751FB" w:rsidRDefault="00C83F7F" w:rsidP="00C83F7F">
                      <w:pPr>
                        <w:pStyle w:val="codesinipit"/>
                        <w:rPr>
                          <w:noProof/>
                          <w:color w:val="6688CC"/>
                        </w:rPr>
                      </w:pPr>
                      <w:r w:rsidRPr="007751FB">
                        <w:rPr>
                          <w:noProof/>
                          <w:color w:val="6688CC"/>
                        </w:rPr>
                        <w:t xml:space="preserve">            </w:t>
                      </w:r>
                      <w:r w:rsidRPr="007751FB">
                        <w:rPr>
                          <w:noProof/>
                          <w:color w:val="384887"/>
                        </w:rPr>
                        <w:t>// Execute the query and return the results</w:t>
                      </w:r>
                    </w:p>
                    <w:p w14:paraId="37EF098D"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684E36EB"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1B9DC744"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0EF232C7" w14:textId="77777777" w:rsidR="00C83F7F" w:rsidRPr="007751FB" w:rsidRDefault="00C83F7F" w:rsidP="00C83F7F">
                      <w:pPr>
                        <w:pStyle w:val="codesinipit"/>
                        <w:rPr>
                          <w:noProof/>
                          <w:color w:val="6688CC"/>
                        </w:rPr>
                      </w:pPr>
                      <w:r w:rsidRPr="007751FB">
                        <w:rPr>
                          <w:noProof/>
                          <w:color w:val="6688CC"/>
                        </w:rPr>
                        <w:t>    })</w:t>
                      </w:r>
                    </w:p>
                    <w:p w14:paraId="7C92C32C" w14:textId="77777777" w:rsidR="00C83F7F" w:rsidRPr="007751FB" w:rsidRDefault="00C83F7F" w:rsidP="00C83F7F">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5668BF" w14:textId="77777777" w:rsidR="00C83F7F" w:rsidRPr="007751FB" w:rsidRDefault="00C83F7F" w:rsidP="00C83F7F">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7EFD214E" w14:textId="77777777" w:rsidR="00C83F7F" w:rsidRPr="007751FB" w:rsidRDefault="00C83F7F" w:rsidP="00C83F7F">
                      <w:pPr>
                        <w:pStyle w:val="codesinipit"/>
                        <w:rPr>
                          <w:noProof/>
                          <w:color w:val="6688CC"/>
                        </w:rPr>
                      </w:pPr>
                      <w:r w:rsidRPr="007751FB">
                        <w:rPr>
                          <w:noProof/>
                          <w:color w:val="6688CC"/>
                        </w:rPr>
                        <w:t>    });</w:t>
                      </w:r>
                    </w:p>
                    <w:p w14:paraId="4FF396D6" w14:textId="77777777" w:rsidR="00C83F7F" w:rsidRPr="007751FB" w:rsidRDefault="00C83F7F" w:rsidP="00C83F7F">
                      <w:pPr>
                        <w:pStyle w:val="codesinipit"/>
                        <w:rPr>
                          <w:noProof/>
                          <w:color w:val="6688CC"/>
                        </w:rPr>
                      </w:pPr>
                      <w:r w:rsidRPr="007751FB">
                        <w:rPr>
                          <w:noProof/>
                          <w:color w:val="6688CC"/>
                        </w:rPr>
                        <w:t>    }</w:t>
                      </w:r>
                    </w:p>
                    <w:p w14:paraId="4EEE5FFD" w14:textId="77777777" w:rsidR="00C83F7F" w:rsidRPr="007E7279" w:rsidRDefault="00C83F7F" w:rsidP="00C83F7F">
                      <w:pPr>
                        <w:pStyle w:val="codesinipit"/>
                      </w:pPr>
                    </w:p>
                  </w:txbxContent>
                </v:textbox>
                <w10:anchorlock/>
              </v:shape>
            </w:pict>
          </mc:Fallback>
        </mc:AlternateContent>
      </w:r>
    </w:p>
    <w:p w14:paraId="6EF2A60B" w14:textId="77777777" w:rsidR="00C83F7F" w:rsidRPr="00572517" w:rsidRDefault="00C83F7F" w:rsidP="00C83F7F">
      <w:pPr>
        <w:pStyle w:val="Caption"/>
        <w:jc w:val="both"/>
      </w:pPr>
      <w:bookmarkStart w:id="187" w:name="_Toc180334628"/>
      <w:r w:rsidRPr="00572517">
        <w:t xml:space="preserve">Figure </w:t>
      </w:r>
      <w:r w:rsidRPr="00572517">
        <w:fldChar w:fldCharType="begin"/>
      </w:r>
      <w:r w:rsidRPr="00572517">
        <w:instrText xml:space="preserve"> SEQ Figure \* ARABIC </w:instrText>
      </w:r>
      <w:r w:rsidRPr="00572517">
        <w:fldChar w:fldCharType="separate"/>
      </w:r>
      <w:r>
        <w:rPr>
          <w:noProof/>
        </w:rPr>
        <w:t>34</w:t>
      </w:r>
      <w:bookmarkEnd w:id="187"/>
      <w:r w:rsidRPr="00572517">
        <w:fldChar w:fldCharType="end"/>
      </w:r>
    </w:p>
    <w:p w14:paraId="6DD8D540" w14:textId="77777777" w:rsidR="00C83F7F" w:rsidRPr="00572517" w:rsidRDefault="00C83F7F" w:rsidP="00C83F7F">
      <w:r w:rsidRPr="00572517">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3279EFC3" w14:textId="77777777" w:rsidR="00C83F7F" w:rsidRPr="00572517" w:rsidRDefault="00C83F7F" w:rsidP="00C83F7F">
      <w:pPr>
        <w:pStyle w:val="Heading3"/>
      </w:pPr>
      <w:bookmarkStart w:id="188" w:name="_Toc181213058"/>
      <w:r w:rsidRPr="00572517">
        <w:t>Désactiver le modèle d’article (</w:t>
      </w:r>
      <w:proofErr w:type="spellStart"/>
      <w:r w:rsidRPr="00572517">
        <w:t>changestateofitemmodel</w:t>
      </w:r>
      <w:proofErr w:type="spellEnd"/>
      <w:r w:rsidRPr="00572517">
        <w:t>)</w:t>
      </w:r>
      <w:bookmarkEnd w:id="188"/>
    </w:p>
    <w:p w14:paraId="0AEFDAE5" w14:textId="77777777" w:rsidR="00C83F7F" w:rsidRPr="00572517" w:rsidRDefault="00C83F7F" w:rsidP="00C83F7F">
      <w:pPr>
        <w:keepNext/>
      </w:pPr>
      <w:r w:rsidRPr="00572517">
        <w:rPr>
          <w:noProof/>
        </w:rPr>
        <mc:AlternateContent>
          <mc:Choice Requires="wps">
            <w:drawing>
              <wp:inline distT="0" distB="0" distL="0" distR="0" wp14:anchorId="2FF15BB9" wp14:editId="595888A5">
                <wp:extent cx="6142355" cy="2286000"/>
                <wp:effectExtent l="0" t="0" r="10795" b="19050"/>
                <wp:docPr id="40678812" name="Text Box 8"/>
                <wp:cNvGraphicFramePr/>
                <a:graphic xmlns:a="http://schemas.openxmlformats.org/drawingml/2006/main">
                  <a:graphicData uri="http://schemas.microsoft.com/office/word/2010/wordprocessingShape">
                    <wps:wsp>
                      <wps:cNvSpPr txBox="1"/>
                      <wps:spPr>
                        <a:xfrm>
                          <a:off x="0" y="0"/>
                          <a:ext cx="6142355" cy="2286000"/>
                        </a:xfrm>
                        <a:prstGeom prst="rect">
                          <a:avLst/>
                        </a:prstGeom>
                        <a:noFill/>
                        <a:ln w="6350">
                          <a:solidFill>
                            <a:prstClr val="black"/>
                          </a:solidFill>
                        </a:ln>
                      </wps:spPr>
                      <wps:txbx>
                        <w:txbxContent>
                          <w:p w14:paraId="29E55B5B" w14:textId="77777777" w:rsidR="00C83F7F" w:rsidRPr="00240990" w:rsidRDefault="00C83F7F" w:rsidP="00C83F7F">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5EEE81DB"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EF8998D" w14:textId="77777777" w:rsidR="00C83F7F" w:rsidRPr="00240990" w:rsidRDefault="00C83F7F" w:rsidP="00C83F7F">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2227C51D" w14:textId="77777777" w:rsidR="00C83F7F" w:rsidRPr="00240990" w:rsidRDefault="00C83F7F" w:rsidP="00C83F7F">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6AC1ABFF" w14:textId="77777777" w:rsidR="00C83F7F" w:rsidRPr="00240990" w:rsidRDefault="00C83F7F" w:rsidP="00C83F7F">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22F033E6" w14:textId="77777777" w:rsidR="00C83F7F" w:rsidRPr="00240990" w:rsidRDefault="00C83F7F" w:rsidP="00C83F7F">
                            <w:pPr>
                              <w:pStyle w:val="codesinipit"/>
                              <w:rPr>
                                <w:noProof/>
                                <w:color w:val="6688CC"/>
                              </w:rPr>
                            </w:pPr>
                            <w:r w:rsidRPr="00240990">
                              <w:rPr>
                                <w:noProof/>
                                <w:color w:val="6688CC"/>
                              </w:rPr>
                              <w:t>            .</w:t>
                            </w:r>
                            <w:r w:rsidRPr="00240990">
                              <w:rPr>
                                <w:noProof/>
                              </w:rPr>
                              <w:t>where</w:t>
                            </w:r>
                            <w:r w:rsidRPr="00240990">
                              <w:rPr>
                                <w:noProof/>
                                <w:color w:val="6688CC"/>
                              </w:rPr>
                              <w:t>(</w:t>
                            </w:r>
                          </w:p>
                          <w:p w14:paraId="7403C55C"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4FB74D36" w14:textId="77777777" w:rsidR="00C83F7F" w:rsidRPr="00240990" w:rsidRDefault="00C83F7F" w:rsidP="00C83F7F">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619F4F2" w14:textId="77777777" w:rsidR="00C83F7F" w:rsidRPr="007428A6" w:rsidRDefault="00C83F7F" w:rsidP="00C83F7F">
                            <w:pPr>
                              <w:pStyle w:val="codesinipit"/>
                            </w:pPr>
                            <w:r w:rsidRPr="00240990">
                              <w:rPr>
                                <w:noProof/>
                              </w:rPr>
                              <w:t>            )</w:t>
                            </w:r>
                          </w:p>
                          <w:p w14:paraId="6CD6CA11" w14:textId="77777777" w:rsidR="00C83F7F" w:rsidRPr="00240990" w:rsidRDefault="00C83F7F" w:rsidP="00C83F7F">
                            <w:pPr>
                              <w:pStyle w:val="codesinipit"/>
                              <w:rPr>
                                <w:noProof/>
                                <w:color w:val="6688CC"/>
                              </w:rPr>
                            </w:pPr>
                            <w:r w:rsidRPr="00240990">
                              <w:rPr>
                                <w:noProof/>
                                <w:color w:val="6688CC"/>
                              </w:rPr>
                              <w:t>            .</w:t>
                            </w:r>
                            <w:r w:rsidRPr="00240990">
                              <w:rPr>
                                <w:noProof/>
                              </w:rPr>
                              <w:t>execute</w:t>
                            </w:r>
                            <w:r w:rsidRPr="00240990">
                              <w:rPr>
                                <w:noProof/>
                                <w:color w:val="6688CC"/>
                              </w:rPr>
                              <w:t>()</w:t>
                            </w:r>
                          </w:p>
                          <w:p w14:paraId="0712EC6F" w14:textId="77777777" w:rsidR="00C83F7F" w:rsidRPr="00240990" w:rsidRDefault="00C83F7F" w:rsidP="00C83F7F">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7C051458"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69EA72BF" w14:textId="77777777" w:rsidR="00C83F7F" w:rsidRPr="00240990" w:rsidRDefault="00C83F7F" w:rsidP="00C83F7F">
                            <w:pPr>
                              <w:pStyle w:val="codesinipit"/>
                              <w:rPr>
                                <w:noProof/>
                                <w:color w:val="6688CC"/>
                              </w:rPr>
                            </w:pPr>
                            <w:r w:rsidRPr="00240990">
                              <w:rPr>
                                <w:noProof/>
                                <w:color w:val="6688CC"/>
                              </w:rPr>
                              <w:t>            })</w:t>
                            </w:r>
                          </w:p>
                          <w:p w14:paraId="6240F01D" w14:textId="77777777" w:rsidR="00C83F7F" w:rsidRPr="00240990" w:rsidRDefault="00C83F7F" w:rsidP="00C83F7F">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7048637F"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241DEC9C" w14:textId="77777777" w:rsidR="00C83F7F" w:rsidRPr="00240990" w:rsidRDefault="00C83F7F" w:rsidP="00C83F7F">
                            <w:pPr>
                              <w:pStyle w:val="codesinipit"/>
                              <w:rPr>
                                <w:noProof/>
                                <w:color w:val="6688CC"/>
                              </w:rPr>
                            </w:pPr>
                            <w:r w:rsidRPr="00240990">
                              <w:rPr>
                                <w:noProof/>
                                <w:color w:val="6688CC"/>
                              </w:rPr>
                              <w:t>            });</w:t>
                            </w:r>
                          </w:p>
                          <w:p w14:paraId="2B0ADEAF" w14:textId="77777777" w:rsidR="00C83F7F" w:rsidRPr="00240990" w:rsidRDefault="00C83F7F" w:rsidP="00C83F7F">
                            <w:pPr>
                              <w:pStyle w:val="codesinipit"/>
                              <w:rPr>
                                <w:noProof/>
                                <w:color w:val="6688CC"/>
                              </w:rPr>
                            </w:pPr>
                            <w:r w:rsidRPr="00240990">
                              <w:rPr>
                                <w:noProof/>
                                <w:color w:val="6688CC"/>
                              </w:rPr>
                              <w:t>    }</w:t>
                            </w:r>
                          </w:p>
                          <w:p w14:paraId="5B0DBA63" w14:textId="77777777" w:rsidR="00C83F7F" w:rsidRPr="00240990" w:rsidRDefault="00C83F7F" w:rsidP="00C83F7F">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F15BB9" id="_x0000_s1033" type="#_x0000_t202" style="width:483.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" filled="f" strokeweight=".5pt">
                <v:textbox>
                  <w:txbxContent>
                    <w:p w14:paraId="29E55B5B" w14:textId="77777777" w:rsidR="00C83F7F" w:rsidRPr="00240990" w:rsidRDefault="00C83F7F" w:rsidP="00C83F7F">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5EEE81DB"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EF8998D" w14:textId="77777777" w:rsidR="00C83F7F" w:rsidRPr="00240990" w:rsidRDefault="00C83F7F" w:rsidP="00C83F7F">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2227C51D" w14:textId="77777777" w:rsidR="00C83F7F" w:rsidRPr="00240990" w:rsidRDefault="00C83F7F" w:rsidP="00C83F7F">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6AC1ABFF" w14:textId="77777777" w:rsidR="00C83F7F" w:rsidRPr="00240990" w:rsidRDefault="00C83F7F" w:rsidP="00C83F7F">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22F033E6" w14:textId="77777777" w:rsidR="00C83F7F" w:rsidRPr="00240990" w:rsidRDefault="00C83F7F" w:rsidP="00C83F7F">
                      <w:pPr>
                        <w:pStyle w:val="codesinipit"/>
                        <w:rPr>
                          <w:noProof/>
                          <w:color w:val="6688CC"/>
                        </w:rPr>
                      </w:pPr>
                      <w:r w:rsidRPr="00240990">
                        <w:rPr>
                          <w:noProof/>
                          <w:color w:val="6688CC"/>
                        </w:rPr>
                        <w:t>            .</w:t>
                      </w:r>
                      <w:r w:rsidRPr="00240990">
                        <w:rPr>
                          <w:noProof/>
                        </w:rPr>
                        <w:t>where</w:t>
                      </w:r>
                      <w:r w:rsidRPr="00240990">
                        <w:rPr>
                          <w:noProof/>
                          <w:color w:val="6688CC"/>
                        </w:rPr>
                        <w:t>(</w:t>
                      </w:r>
                    </w:p>
                    <w:p w14:paraId="7403C55C"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4FB74D36" w14:textId="77777777" w:rsidR="00C83F7F" w:rsidRPr="00240990" w:rsidRDefault="00C83F7F" w:rsidP="00C83F7F">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619F4F2" w14:textId="77777777" w:rsidR="00C83F7F" w:rsidRPr="007428A6" w:rsidRDefault="00C83F7F" w:rsidP="00C83F7F">
                      <w:pPr>
                        <w:pStyle w:val="codesinipit"/>
                      </w:pPr>
                      <w:r w:rsidRPr="00240990">
                        <w:rPr>
                          <w:noProof/>
                        </w:rPr>
                        <w:t>            )</w:t>
                      </w:r>
                    </w:p>
                    <w:p w14:paraId="6CD6CA11" w14:textId="77777777" w:rsidR="00C83F7F" w:rsidRPr="00240990" w:rsidRDefault="00C83F7F" w:rsidP="00C83F7F">
                      <w:pPr>
                        <w:pStyle w:val="codesinipit"/>
                        <w:rPr>
                          <w:noProof/>
                          <w:color w:val="6688CC"/>
                        </w:rPr>
                      </w:pPr>
                      <w:r w:rsidRPr="00240990">
                        <w:rPr>
                          <w:noProof/>
                          <w:color w:val="6688CC"/>
                        </w:rPr>
                        <w:t>            .</w:t>
                      </w:r>
                      <w:r w:rsidRPr="00240990">
                        <w:rPr>
                          <w:noProof/>
                        </w:rPr>
                        <w:t>execute</w:t>
                      </w:r>
                      <w:r w:rsidRPr="00240990">
                        <w:rPr>
                          <w:noProof/>
                          <w:color w:val="6688CC"/>
                        </w:rPr>
                        <w:t>()</w:t>
                      </w:r>
                    </w:p>
                    <w:p w14:paraId="0712EC6F" w14:textId="77777777" w:rsidR="00C83F7F" w:rsidRPr="00240990" w:rsidRDefault="00C83F7F" w:rsidP="00C83F7F">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7C051458"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69EA72BF" w14:textId="77777777" w:rsidR="00C83F7F" w:rsidRPr="00240990" w:rsidRDefault="00C83F7F" w:rsidP="00C83F7F">
                      <w:pPr>
                        <w:pStyle w:val="codesinipit"/>
                        <w:rPr>
                          <w:noProof/>
                          <w:color w:val="6688CC"/>
                        </w:rPr>
                      </w:pPr>
                      <w:r w:rsidRPr="00240990">
                        <w:rPr>
                          <w:noProof/>
                          <w:color w:val="6688CC"/>
                        </w:rPr>
                        <w:t>            })</w:t>
                      </w:r>
                    </w:p>
                    <w:p w14:paraId="6240F01D" w14:textId="77777777" w:rsidR="00C83F7F" w:rsidRPr="00240990" w:rsidRDefault="00C83F7F" w:rsidP="00C83F7F">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7048637F"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241DEC9C" w14:textId="77777777" w:rsidR="00C83F7F" w:rsidRPr="00240990" w:rsidRDefault="00C83F7F" w:rsidP="00C83F7F">
                      <w:pPr>
                        <w:pStyle w:val="codesinipit"/>
                        <w:rPr>
                          <w:noProof/>
                          <w:color w:val="6688CC"/>
                        </w:rPr>
                      </w:pPr>
                      <w:r w:rsidRPr="00240990">
                        <w:rPr>
                          <w:noProof/>
                          <w:color w:val="6688CC"/>
                        </w:rPr>
                        <w:t>            });</w:t>
                      </w:r>
                    </w:p>
                    <w:p w14:paraId="2B0ADEAF" w14:textId="77777777" w:rsidR="00C83F7F" w:rsidRPr="00240990" w:rsidRDefault="00C83F7F" w:rsidP="00C83F7F">
                      <w:pPr>
                        <w:pStyle w:val="codesinipit"/>
                        <w:rPr>
                          <w:noProof/>
                          <w:color w:val="6688CC"/>
                        </w:rPr>
                      </w:pPr>
                      <w:r w:rsidRPr="00240990">
                        <w:rPr>
                          <w:noProof/>
                          <w:color w:val="6688CC"/>
                        </w:rPr>
                        <w:t>    }</w:t>
                      </w:r>
                    </w:p>
                    <w:p w14:paraId="5B0DBA63" w14:textId="77777777" w:rsidR="00C83F7F" w:rsidRPr="00240990" w:rsidRDefault="00C83F7F" w:rsidP="00C83F7F">
                      <w:pPr>
                        <w:pStyle w:val="codesinipit"/>
                        <w:rPr>
                          <w:noProof/>
                        </w:rPr>
                      </w:pPr>
                    </w:p>
                  </w:txbxContent>
                </v:textbox>
                <w10:anchorlock/>
              </v:shape>
            </w:pict>
          </mc:Fallback>
        </mc:AlternateContent>
      </w:r>
    </w:p>
    <w:p w14:paraId="2EAD2882" w14:textId="77777777" w:rsidR="00C83F7F" w:rsidRPr="00572517" w:rsidRDefault="00C83F7F" w:rsidP="00C83F7F">
      <w:pPr>
        <w:pStyle w:val="Caption"/>
        <w:jc w:val="both"/>
      </w:pPr>
      <w:bookmarkStart w:id="189" w:name="_Toc180334629"/>
      <w:r w:rsidRPr="00572517">
        <w:t xml:space="preserve">Figure </w:t>
      </w:r>
      <w:r w:rsidRPr="00572517">
        <w:fldChar w:fldCharType="begin"/>
      </w:r>
      <w:r w:rsidRPr="00572517">
        <w:instrText xml:space="preserve"> SEQ Figure \* ARABIC </w:instrText>
      </w:r>
      <w:r w:rsidRPr="00572517">
        <w:fldChar w:fldCharType="separate"/>
      </w:r>
      <w:r>
        <w:rPr>
          <w:noProof/>
        </w:rPr>
        <w:t>35</w:t>
      </w:r>
      <w:bookmarkEnd w:id="189"/>
      <w:r w:rsidRPr="00572517">
        <w:fldChar w:fldCharType="end"/>
      </w:r>
    </w:p>
    <w:p w14:paraId="43F7C83C" w14:textId="77777777" w:rsidR="00C83F7F" w:rsidRPr="00572517" w:rsidRDefault="00C83F7F" w:rsidP="00C83F7F">
      <w:r w:rsidRPr="00572517">
        <w:t>Dans cette application, il ne faut pas supprimer un modèle d'article. On peut juste le désactiver. J'ai donc créé cette méthode qui change le statut d'un modèle d'article donné.</w:t>
      </w:r>
    </w:p>
    <w:p w14:paraId="13C98ACE" w14:textId="77777777" w:rsidR="00C83F7F" w:rsidRPr="00572517" w:rsidRDefault="00C83F7F" w:rsidP="00C83F7F">
      <w:pPr>
        <w:pStyle w:val="Heading3"/>
      </w:pPr>
      <w:bookmarkStart w:id="190" w:name="_Toc181213059"/>
      <w:r w:rsidRPr="00572517">
        <w:t>Model de dimension de stockage</w:t>
      </w:r>
      <w:bookmarkEnd w:id="190"/>
    </w:p>
    <w:p w14:paraId="35DEAE9E" w14:textId="77777777" w:rsidR="00C83F7F" w:rsidRPr="00572517" w:rsidRDefault="00C83F7F" w:rsidP="00C83F7F">
      <w:pPr>
        <w:pStyle w:val="Heading4"/>
      </w:pPr>
      <w:r w:rsidRPr="00572517">
        <w:t>Créer un modèle de dimension de stockage</w:t>
      </w:r>
    </w:p>
    <w:p w14:paraId="3ADDBC90" w14:textId="77777777" w:rsidR="00C83F7F" w:rsidRPr="00572517" w:rsidRDefault="00C83F7F" w:rsidP="00C83F7F">
      <w:pPr>
        <w:keepNext/>
      </w:pPr>
      <w:r w:rsidRPr="00572517">
        <w:rPr>
          <w:noProof/>
        </w:rPr>
        <w:lastRenderedPageBreak/>
        <mc:AlternateContent>
          <mc:Choice Requires="wps">
            <w:drawing>
              <wp:inline distT="0" distB="0" distL="0" distR="0" wp14:anchorId="347F03E0" wp14:editId="07C46B5D">
                <wp:extent cx="6142355" cy="3115340"/>
                <wp:effectExtent l="0" t="0" r="10795" b="27940"/>
                <wp:docPr id="1249798110" name="Text Box 8"/>
                <wp:cNvGraphicFramePr/>
                <a:graphic xmlns:a="http://schemas.openxmlformats.org/drawingml/2006/main">
                  <a:graphicData uri="http://schemas.microsoft.com/office/word/2010/wordprocessingShape">
                    <wps:wsp>
                      <wps:cNvSpPr txBox="1"/>
                      <wps:spPr>
                        <a:xfrm>
                          <a:off x="0" y="0"/>
                          <a:ext cx="6142355" cy="3115340"/>
                        </a:xfrm>
                        <a:prstGeom prst="rect">
                          <a:avLst/>
                        </a:prstGeom>
                        <a:noFill/>
                        <a:ln w="6350">
                          <a:solidFill>
                            <a:prstClr val="black"/>
                          </a:solidFill>
                        </a:ln>
                      </wps:spPr>
                      <wps:txbx>
                        <w:txbxContent>
                          <w:p w14:paraId="38B44780" w14:textId="77777777" w:rsidR="00C83F7F" w:rsidRPr="007365F0" w:rsidRDefault="00C83F7F" w:rsidP="00C83F7F">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727C3AD"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384887"/>
                              </w:rPr>
                              <w:t>// Check if the item model already exists</w:t>
                            </w:r>
                          </w:p>
                          <w:p w14:paraId="4B8ABD4E" w14:textId="77777777" w:rsidR="00C83F7F" w:rsidRPr="007365F0" w:rsidRDefault="00C83F7F" w:rsidP="00C83F7F">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248D441C"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5A7AB9CA" w14:textId="77777777" w:rsidR="00C83F7F" w:rsidRPr="007365F0" w:rsidRDefault="00C83F7F" w:rsidP="00C83F7F">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31366F7F" w14:textId="77777777" w:rsidR="00C83F7F" w:rsidRPr="007365F0" w:rsidRDefault="00C83F7F" w:rsidP="00C83F7F">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1060314F" w14:textId="77777777" w:rsidR="00C83F7F" w:rsidRPr="007365F0" w:rsidRDefault="00C83F7F" w:rsidP="00C83F7F">
                            <w:pPr>
                              <w:pStyle w:val="codesinipit"/>
                              <w:rPr>
                                <w:color w:val="6688CC"/>
                              </w:rPr>
                            </w:pPr>
                            <w:r w:rsidRPr="007365F0">
                              <w:rPr>
                                <w:color w:val="6688CC"/>
                              </w:rPr>
                              <w:t>        });</w:t>
                            </w:r>
                          </w:p>
                          <w:p w14:paraId="555052D4" w14:textId="77777777" w:rsidR="00C83F7F" w:rsidRPr="007365F0" w:rsidRDefault="00C83F7F" w:rsidP="00C83F7F">
                            <w:pPr>
                              <w:pStyle w:val="codesinipit"/>
                              <w:rPr>
                                <w:color w:val="6688CC"/>
                              </w:rPr>
                            </w:pPr>
                            <w:r w:rsidRPr="007365F0">
                              <w:rPr>
                                <w:color w:val="6688CC"/>
                              </w:rPr>
                              <w:t xml:space="preserve">    </w:t>
                            </w:r>
                          </w:p>
                          <w:p w14:paraId="05867286" w14:textId="77777777" w:rsidR="00C83F7F" w:rsidRPr="007365F0" w:rsidRDefault="00C83F7F" w:rsidP="00C83F7F">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11E43A8D" w14:textId="77777777" w:rsidR="00C83F7F" w:rsidRPr="007365F0" w:rsidRDefault="00C83F7F" w:rsidP="00C83F7F">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7BA6EBB7" w14:textId="77777777" w:rsidR="00C83F7F" w:rsidRPr="007365F0" w:rsidRDefault="00C83F7F" w:rsidP="00C83F7F">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4DADCA09" w14:textId="77777777" w:rsidR="00C83F7F" w:rsidRPr="007365F0" w:rsidRDefault="00C83F7F" w:rsidP="00C83F7F">
                            <w:pPr>
                              <w:pStyle w:val="codesinipit"/>
                              <w:rPr>
                                <w:color w:val="6688CC"/>
                              </w:rPr>
                            </w:pPr>
                            <w:r w:rsidRPr="007365F0">
                              <w:rPr>
                                <w:color w:val="6688CC"/>
                                <w:lang w:val="fr-FR"/>
                              </w:rPr>
                              <w:t xml:space="preserve">        </w:t>
                            </w:r>
                            <w:r w:rsidRPr="007365F0">
                              <w:rPr>
                                <w:color w:val="6688CC"/>
                              </w:rPr>
                              <w:t>});</w:t>
                            </w:r>
                          </w:p>
                          <w:p w14:paraId="1F2C8D2B" w14:textId="77777777" w:rsidR="00C83F7F" w:rsidRPr="007365F0" w:rsidRDefault="00C83F7F" w:rsidP="00C83F7F">
                            <w:pPr>
                              <w:pStyle w:val="codesinipit"/>
                              <w:rPr>
                                <w:color w:val="6688CC"/>
                              </w:rPr>
                            </w:pPr>
                            <w:r w:rsidRPr="007365F0">
                              <w:rPr>
                                <w:color w:val="6688CC"/>
                              </w:rPr>
                              <w:t>        }</w:t>
                            </w:r>
                          </w:p>
                          <w:p w14:paraId="0B30728E" w14:textId="77777777" w:rsidR="00C83F7F" w:rsidRPr="007365F0" w:rsidRDefault="00C83F7F" w:rsidP="00C83F7F">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5CA77372" w14:textId="77777777" w:rsidR="00C83F7F" w:rsidRPr="007365F0" w:rsidRDefault="00C83F7F" w:rsidP="00C83F7F">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1F04CFA8"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169F2172"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1D2DBD7"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4148C79C" w14:textId="77777777" w:rsidR="00C83F7F" w:rsidRPr="007365F0" w:rsidRDefault="00C83F7F" w:rsidP="00C83F7F">
                            <w:pPr>
                              <w:pStyle w:val="codesinipit"/>
                              <w:rPr>
                                <w:noProof/>
                                <w:color w:val="6688CC"/>
                              </w:rPr>
                            </w:pPr>
                            <w:r w:rsidRPr="007365F0">
                              <w:rPr>
                                <w:noProof/>
                                <w:color w:val="6688CC"/>
                              </w:rPr>
                              <w:t>        })</w:t>
                            </w:r>
                          </w:p>
                          <w:p w14:paraId="201E72EE"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B2BE456"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6DE382D8" w14:textId="77777777" w:rsidR="00C83F7F" w:rsidRPr="007365F0" w:rsidRDefault="00C83F7F" w:rsidP="00C83F7F">
                            <w:pPr>
                              <w:pStyle w:val="codesinipit"/>
                              <w:rPr>
                                <w:noProof/>
                                <w:color w:val="6688CC"/>
                              </w:rPr>
                            </w:pPr>
                            <w:r w:rsidRPr="007365F0">
                              <w:rPr>
                                <w:noProof/>
                                <w:color w:val="6688CC"/>
                              </w:rPr>
                              <w:t>        });</w:t>
                            </w:r>
                          </w:p>
                          <w:p w14:paraId="4C1F7CDF" w14:textId="77777777" w:rsidR="00C83F7F" w:rsidRPr="007365F0" w:rsidRDefault="00C83F7F" w:rsidP="00C83F7F">
                            <w:pPr>
                              <w:pStyle w:val="codesinipit"/>
                              <w:rPr>
                                <w:noProof/>
                                <w:color w:val="6688CC"/>
                              </w:rPr>
                            </w:pPr>
                            <w:r w:rsidRPr="007365F0">
                              <w:rPr>
                                <w:noProof/>
                                <w:color w:val="6688CC"/>
                              </w:rPr>
                              <w:t>    }</w:t>
                            </w:r>
                          </w:p>
                          <w:p w14:paraId="6F066022" w14:textId="77777777" w:rsidR="00C83F7F" w:rsidRPr="007E7279" w:rsidRDefault="00C83F7F" w:rsidP="00C83F7F">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47F03E0" id="_x0000_s1034" type="#_x0000_t202" style="width:483.65pt;height:2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" filled="f" strokeweight=".5pt">
                <v:textbox>
                  <w:txbxContent>
                    <w:p w14:paraId="38B44780" w14:textId="77777777" w:rsidR="00C83F7F" w:rsidRPr="007365F0" w:rsidRDefault="00C83F7F" w:rsidP="00C83F7F">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727C3AD"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384887"/>
                        </w:rPr>
                        <w:t>// Check if the item model already exists</w:t>
                      </w:r>
                    </w:p>
                    <w:p w14:paraId="4B8ABD4E" w14:textId="77777777" w:rsidR="00C83F7F" w:rsidRPr="007365F0" w:rsidRDefault="00C83F7F" w:rsidP="00C83F7F">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248D441C"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5A7AB9CA" w14:textId="77777777" w:rsidR="00C83F7F" w:rsidRPr="007365F0" w:rsidRDefault="00C83F7F" w:rsidP="00C83F7F">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31366F7F" w14:textId="77777777" w:rsidR="00C83F7F" w:rsidRPr="007365F0" w:rsidRDefault="00C83F7F" w:rsidP="00C83F7F">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1060314F" w14:textId="77777777" w:rsidR="00C83F7F" w:rsidRPr="007365F0" w:rsidRDefault="00C83F7F" w:rsidP="00C83F7F">
                      <w:pPr>
                        <w:pStyle w:val="codesinipit"/>
                        <w:rPr>
                          <w:color w:val="6688CC"/>
                        </w:rPr>
                      </w:pPr>
                      <w:r w:rsidRPr="007365F0">
                        <w:rPr>
                          <w:color w:val="6688CC"/>
                        </w:rPr>
                        <w:t>        });</w:t>
                      </w:r>
                    </w:p>
                    <w:p w14:paraId="555052D4" w14:textId="77777777" w:rsidR="00C83F7F" w:rsidRPr="007365F0" w:rsidRDefault="00C83F7F" w:rsidP="00C83F7F">
                      <w:pPr>
                        <w:pStyle w:val="codesinipit"/>
                        <w:rPr>
                          <w:color w:val="6688CC"/>
                        </w:rPr>
                      </w:pPr>
                      <w:r w:rsidRPr="007365F0">
                        <w:rPr>
                          <w:color w:val="6688CC"/>
                        </w:rPr>
                        <w:t xml:space="preserve">    </w:t>
                      </w:r>
                    </w:p>
                    <w:p w14:paraId="05867286" w14:textId="77777777" w:rsidR="00C83F7F" w:rsidRPr="007365F0" w:rsidRDefault="00C83F7F" w:rsidP="00C83F7F">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11E43A8D" w14:textId="77777777" w:rsidR="00C83F7F" w:rsidRPr="007365F0" w:rsidRDefault="00C83F7F" w:rsidP="00C83F7F">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7BA6EBB7" w14:textId="77777777" w:rsidR="00C83F7F" w:rsidRPr="007365F0" w:rsidRDefault="00C83F7F" w:rsidP="00C83F7F">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4DADCA09" w14:textId="77777777" w:rsidR="00C83F7F" w:rsidRPr="007365F0" w:rsidRDefault="00C83F7F" w:rsidP="00C83F7F">
                      <w:pPr>
                        <w:pStyle w:val="codesinipit"/>
                        <w:rPr>
                          <w:color w:val="6688CC"/>
                        </w:rPr>
                      </w:pPr>
                      <w:r w:rsidRPr="007365F0">
                        <w:rPr>
                          <w:color w:val="6688CC"/>
                          <w:lang w:val="fr-FR"/>
                        </w:rPr>
                        <w:t xml:space="preserve">        </w:t>
                      </w:r>
                      <w:r w:rsidRPr="007365F0">
                        <w:rPr>
                          <w:color w:val="6688CC"/>
                        </w:rPr>
                        <w:t>});</w:t>
                      </w:r>
                    </w:p>
                    <w:p w14:paraId="1F2C8D2B" w14:textId="77777777" w:rsidR="00C83F7F" w:rsidRPr="007365F0" w:rsidRDefault="00C83F7F" w:rsidP="00C83F7F">
                      <w:pPr>
                        <w:pStyle w:val="codesinipit"/>
                        <w:rPr>
                          <w:color w:val="6688CC"/>
                        </w:rPr>
                      </w:pPr>
                      <w:r w:rsidRPr="007365F0">
                        <w:rPr>
                          <w:color w:val="6688CC"/>
                        </w:rPr>
                        <w:t>        }</w:t>
                      </w:r>
                    </w:p>
                    <w:p w14:paraId="0B30728E" w14:textId="77777777" w:rsidR="00C83F7F" w:rsidRPr="007365F0" w:rsidRDefault="00C83F7F" w:rsidP="00C83F7F">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5CA77372" w14:textId="77777777" w:rsidR="00C83F7F" w:rsidRPr="007365F0" w:rsidRDefault="00C83F7F" w:rsidP="00C83F7F">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1F04CFA8"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169F2172"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1D2DBD7"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4148C79C" w14:textId="77777777" w:rsidR="00C83F7F" w:rsidRPr="007365F0" w:rsidRDefault="00C83F7F" w:rsidP="00C83F7F">
                      <w:pPr>
                        <w:pStyle w:val="codesinipit"/>
                        <w:rPr>
                          <w:noProof/>
                          <w:color w:val="6688CC"/>
                        </w:rPr>
                      </w:pPr>
                      <w:r w:rsidRPr="007365F0">
                        <w:rPr>
                          <w:noProof/>
                          <w:color w:val="6688CC"/>
                        </w:rPr>
                        <w:t>        })</w:t>
                      </w:r>
                    </w:p>
                    <w:p w14:paraId="201E72EE"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B2BE456"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6DE382D8" w14:textId="77777777" w:rsidR="00C83F7F" w:rsidRPr="007365F0" w:rsidRDefault="00C83F7F" w:rsidP="00C83F7F">
                      <w:pPr>
                        <w:pStyle w:val="codesinipit"/>
                        <w:rPr>
                          <w:noProof/>
                          <w:color w:val="6688CC"/>
                        </w:rPr>
                      </w:pPr>
                      <w:r w:rsidRPr="007365F0">
                        <w:rPr>
                          <w:noProof/>
                          <w:color w:val="6688CC"/>
                        </w:rPr>
                        <w:t>        });</w:t>
                      </w:r>
                    </w:p>
                    <w:p w14:paraId="4C1F7CDF" w14:textId="77777777" w:rsidR="00C83F7F" w:rsidRPr="007365F0" w:rsidRDefault="00C83F7F" w:rsidP="00C83F7F">
                      <w:pPr>
                        <w:pStyle w:val="codesinipit"/>
                        <w:rPr>
                          <w:noProof/>
                          <w:color w:val="6688CC"/>
                        </w:rPr>
                      </w:pPr>
                      <w:r w:rsidRPr="007365F0">
                        <w:rPr>
                          <w:noProof/>
                          <w:color w:val="6688CC"/>
                        </w:rPr>
                        <w:t>    }</w:t>
                      </w:r>
                    </w:p>
                    <w:p w14:paraId="6F066022" w14:textId="77777777" w:rsidR="00C83F7F" w:rsidRPr="007E7279" w:rsidRDefault="00C83F7F" w:rsidP="00C83F7F">
                      <w:pPr>
                        <w:pStyle w:val="codesinipit"/>
                      </w:pPr>
                    </w:p>
                  </w:txbxContent>
                </v:textbox>
                <w10:anchorlock/>
              </v:shape>
            </w:pict>
          </mc:Fallback>
        </mc:AlternateContent>
      </w:r>
    </w:p>
    <w:p w14:paraId="6797BFFE" w14:textId="77777777" w:rsidR="00C83F7F" w:rsidRPr="00572517" w:rsidRDefault="00C83F7F" w:rsidP="00C83F7F">
      <w:pPr>
        <w:pStyle w:val="Caption"/>
        <w:jc w:val="both"/>
      </w:pPr>
      <w:bookmarkStart w:id="191" w:name="_Toc180334630"/>
      <w:r w:rsidRPr="00572517">
        <w:t xml:space="preserve">Figure </w:t>
      </w:r>
      <w:r w:rsidRPr="00572517">
        <w:fldChar w:fldCharType="begin"/>
      </w:r>
      <w:r w:rsidRPr="00572517">
        <w:instrText xml:space="preserve"> SEQ Figure \* ARABIC </w:instrText>
      </w:r>
      <w:r w:rsidRPr="00572517">
        <w:fldChar w:fldCharType="separate"/>
      </w:r>
      <w:r>
        <w:rPr>
          <w:noProof/>
        </w:rPr>
        <w:t>36</w:t>
      </w:r>
      <w:bookmarkEnd w:id="191"/>
      <w:r w:rsidRPr="00572517">
        <w:fldChar w:fldCharType="end"/>
      </w:r>
    </w:p>
    <w:p w14:paraId="43AD71C1" w14:textId="77777777" w:rsidR="00C83F7F" w:rsidRPr="00572517" w:rsidRDefault="00C83F7F" w:rsidP="00C83F7F">
      <w:r w:rsidRPr="00572517">
        <w:t>Cette méthode permet de vérifier si un modèle de dimension de stockage existe déjà pour une société et une organisation donnée. Si le modèle existe, une exception est levée avec un message d'erreur. Si le modèle n'existe pas, il est créé et sauvegardé dans le dépôt.</w:t>
      </w:r>
    </w:p>
    <w:p w14:paraId="6FF1C3F7" w14:textId="77777777" w:rsidR="00C83F7F" w:rsidRPr="00572517" w:rsidRDefault="00C83F7F" w:rsidP="00C83F7F">
      <w:pPr>
        <w:pStyle w:val="Heading3"/>
      </w:pPr>
      <w:bookmarkStart w:id="192" w:name="_Toc181213060"/>
      <w:r w:rsidRPr="00572517">
        <w:t>Obtenir les informations d’un modèle de dimension de stockage</w:t>
      </w:r>
      <w:bookmarkEnd w:id="192"/>
    </w:p>
    <w:p w14:paraId="28F7C62E" w14:textId="77777777" w:rsidR="00C83F7F" w:rsidRPr="00572517" w:rsidRDefault="00C83F7F" w:rsidP="00C83F7F">
      <w:pPr>
        <w:keepNext/>
      </w:pPr>
      <w:r w:rsidRPr="00572517">
        <w:rPr>
          <w:noProof/>
        </w:rPr>
        <mc:AlternateContent>
          <mc:Choice Requires="wps">
            <w:drawing>
              <wp:inline distT="0" distB="0" distL="0" distR="0" wp14:anchorId="1557911A" wp14:editId="5B663C67">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62A2F27C" w14:textId="77777777" w:rsidR="00C83F7F" w:rsidRPr="00240990" w:rsidRDefault="00C83F7F" w:rsidP="00C83F7F">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203D5BE3" w14:textId="77777777" w:rsidR="00C83F7F" w:rsidRPr="00240990" w:rsidRDefault="00C83F7F" w:rsidP="00C83F7F">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6CFAC8F6"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6BFC79BA"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FD6D838"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0031BBBB"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22AA44"/>
                              </w:rPr>
                              <w:t>'inventorytrackingobject'</w:t>
                            </w:r>
                          </w:p>
                          <w:p w14:paraId="0EFBB12E" w14:textId="77777777" w:rsidR="00C83F7F" w:rsidRPr="00240990" w:rsidRDefault="00C83F7F" w:rsidP="00C83F7F">
                            <w:pPr>
                              <w:pStyle w:val="codesinipit"/>
                              <w:rPr>
                                <w:noProof/>
                                <w:color w:val="6688CC"/>
                              </w:rPr>
                            </w:pPr>
                            <w:r w:rsidRPr="00240990">
                              <w:rPr>
                                <w:noProof/>
                                <w:color w:val="6688CC"/>
                              </w:rPr>
                              <w:t>        )</w:t>
                            </w:r>
                          </w:p>
                          <w:p w14:paraId="68C8E6AF"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7E46BFE3"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B3C6498" w14:textId="77777777" w:rsidR="00C83F7F" w:rsidRPr="00240990" w:rsidRDefault="00C83F7F" w:rsidP="00C83F7F">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56EC023E" w14:textId="77777777" w:rsidR="00C83F7F" w:rsidRPr="00240990" w:rsidRDefault="00C83F7F" w:rsidP="00C83F7F">
                            <w:pPr>
                              <w:pStyle w:val="codesinipit"/>
                              <w:rPr>
                                <w:noProof/>
                                <w:color w:val="6688CC"/>
                              </w:rPr>
                            </w:pPr>
                            <w:r w:rsidRPr="00240990">
                              <w:rPr>
                                <w:noProof/>
                                <w:color w:val="6688CC"/>
                              </w:rPr>
                              <w:t>        )</w:t>
                            </w:r>
                          </w:p>
                          <w:p w14:paraId="371EFB6F"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3AA0B547" w14:textId="77777777" w:rsidR="00C83F7F" w:rsidRPr="00240990" w:rsidRDefault="00C83F7F" w:rsidP="00C83F7F">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42574A79" w14:textId="77777777" w:rsidR="00C83F7F" w:rsidRPr="00240990" w:rsidRDefault="00C83F7F" w:rsidP="00C83F7F">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29D0CA17" w14:textId="77777777" w:rsidR="00C83F7F" w:rsidRPr="00240990" w:rsidRDefault="00C83F7F" w:rsidP="00C83F7F">
                            <w:pPr>
                              <w:pStyle w:val="codesinipit"/>
                              <w:rPr>
                                <w:noProof/>
                                <w:color w:val="6688CC"/>
                              </w:rPr>
                            </w:pPr>
                            <w:r w:rsidRPr="00240990">
                              <w:rPr>
                                <w:noProof/>
                                <w:color w:val="6688CC"/>
                              </w:rPr>
                              <w:t>            )</w:t>
                            </w:r>
                          </w:p>
                          <w:p w14:paraId="49E5AECB" w14:textId="77777777" w:rsidR="00C83F7F" w:rsidRPr="00240990" w:rsidRDefault="00C83F7F" w:rsidP="00C83F7F">
                            <w:pPr>
                              <w:pStyle w:val="codesinipit"/>
                              <w:rPr>
                                <w:noProof/>
                                <w:color w:val="6688CC"/>
                              </w:rPr>
                            </w:pPr>
                            <w:r w:rsidRPr="00240990">
                              <w:rPr>
                                <w:noProof/>
                                <w:color w:val="6688CC"/>
                              </w:rPr>
                              <w:t>        }</w:t>
                            </w:r>
                          </w:p>
                          <w:p w14:paraId="0B6F84CE"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384887"/>
                              </w:rPr>
                              <w:t>// Execute the query and return the results</w:t>
                            </w:r>
                          </w:p>
                          <w:p w14:paraId="50468B42"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D593433"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22345E79"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4E19088B" w14:textId="77777777" w:rsidR="00C83F7F" w:rsidRPr="00240990" w:rsidRDefault="00C83F7F" w:rsidP="00C83F7F">
                            <w:pPr>
                              <w:pStyle w:val="codesinipit"/>
                              <w:rPr>
                                <w:noProof/>
                                <w:color w:val="6688CC"/>
                              </w:rPr>
                            </w:pPr>
                            <w:r w:rsidRPr="00240990">
                              <w:rPr>
                                <w:noProof/>
                                <w:color w:val="6688CC"/>
                              </w:rPr>
                              <w:t>    })</w:t>
                            </w:r>
                          </w:p>
                          <w:p w14:paraId="3169AC5E"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3E064CE5"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12C0B041" w14:textId="77777777" w:rsidR="00C83F7F" w:rsidRPr="00240990" w:rsidRDefault="00C83F7F" w:rsidP="00C83F7F">
                            <w:pPr>
                              <w:pStyle w:val="codesinipit"/>
                              <w:rPr>
                                <w:noProof/>
                                <w:color w:val="6688CC"/>
                              </w:rPr>
                            </w:pPr>
                            <w:r w:rsidRPr="00240990">
                              <w:rPr>
                                <w:noProof/>
                                <w:color w:val="6688CC"/>
                              </w:rPr>
                              <w:t>    });</w:t>
                            </w:r>
                          </w:p>
                          <w:p w14:paraId="053676E6" w14:textId="77777777" w:rsidR="00C83F7F" w:rsidRPr="00240990" w:rsidRDefault="00C83F7F" w:rsidP="00C83F7F">
                            <w:pPr>
                              <w:pStyle w:val="codesinipit"/>
                              <w:rPr>
                                <w:noProof/>
                                <w:color w:val="6688CC"/>
                              </w:rPr>
                            </w:pPr>
                            <w:r w:rsidRPr="00240990">
                              <w:rPr>
                                <w:noProof/>
                                <w:color w:val="6688CC"/>
                              </w:rPr>
                              <w:t>    }</w:t>
                            </w:r>
                          </w:p>
                          <w:p w14:paraId="157BFB65" w14:textId="77777777" w:rsidR="00C83F7F" w:rsidRPr="00240990" w:rsidRDefault="00C83F7F" w:rsidP="00C83F7F">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557911A" id="_x0000_s1035"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" filled="f" strokeweight=".5pt">
                <v:textbox>
                  <w:txbxContent>
                    <w:p w14:paraId="62A2F27C" w14:textId="77777777" w:rsidR="00C83F7F" w:rsidRPr="00240990" w:rsidRDefault="00C83F7F" w:rsidP="00C83F7F">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203D5BE3" w14:textId="77777777" w:rsidR="00C83F7F" w:rsidRPr="00240990" w:rsidRDefault="00C83F7F" w:rsidP="00C83F7F">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6CFAC8F6"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6BFC79BA"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FD6D838"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0031BBBB"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22AA44"/>
                        </w:rPr>
                        <w:t>'inventorytrackingobject'</w:t>
                      </w:r>
                    </w:p>
                    <w:p w14:paraId="0EFBB12E" w14:textId="77777777" w:rsidR="00C83F7F" w:rsidRPr="00240990" w:rsidRDefault="00C83F7F" w:rsidP="00C83F7F">
                      <w:pPr>
                        <w:pStyle w:val="codesinipit"/>
                        <w:rPr>
                          <w:noProof/>
                          <w:color w:val="6688CC"/>
                        </w:rPr>
                      </w:pPr>
                      <w:r w:rsidRPr="00240990">
                        <w:rPr>
                          <w:noProof/>
                          <w:color w:val="6688CC"/>
                        </w:rPr>
                        <w:t>        )</w:t>
                      </w:r>
                    </w:p>
                    <w:p w14:paraId="68C8E6AF"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7E46BFE3"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B3C6498" w14:textId="77777777" w:rsidR="00C83F7F" w:rsidRPr="00240990" w:rsidRDefault="00C83F7F" w:rsidP="00C83F7F">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56EC023E" w14:textId="77777777" w:rsidR="00C83F7F" w:rsidRPr="00240990" w:rsidRDefault="00C83F7F" w:rsidP="00C83F7F">
                      <w:pPr>
                        <w:pStyle w:val="codesinipit"/>
                        <w:rPr>
                          <w:noProof/>
                          <w:color w:val="6688CC"/>
                        </w:rPr>
                      </w:pPr>
                      <w:r w:rsidRPr="00240990">
                        <w:rPr>
                          <w:noProof/>
                          <w:color w:val="6688CC"/>
                        </w:rPr>
                        <w:t>        )</w:t>
                      </w:r>
                    </w:p>
                    <w:p w14:paraId="371EFB6F"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3AA0B547" w14:textId="77777777" w:rsidR="00C83F7F" w:rsidRPr="00240990" w:rsidRDefault="00C83F7F" w:rsidP="00C83F7F">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42574A79" w14:textId="77777777" w:rsidR="00C83F7F" w:rsidRPr="00240990" w:rsidRDefault="00C83F7F" w:rsidP="00C83F7F">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29D0CA17" w14:textId="77777777" w:rsidR="00C83F7F" w:rsidRPr="00240990" w:rsidRDefault="00C83F7F" w:rsidP="00C83F7F">
                      <w:pPr>
                        <w:pStyle w:val="codesinipit"/>
                        <w:rPr>
                          <w:noProof/>
                          <w:color w:val="6688CC"/>
                        </w:rPr>
                      </w:pPr>
                      <w:r w:rsidRPr="00240990">
                        <w:rPr>
                          <w:noProof/>
                          <w:color w:val="6688CC"/>
                        </w:rPr>
                        <w:t>            )</w:t>
                      </w:r>
                    </w:p>
                    <w:p w14:paraId="49E5AECB" w14:textId="77777777" w:rsidR="00C83F7F" w:rsidRPr="00240990" w:rsidRDefault="00C83F7F" w:rsidP="00C83F7F">
                      <w:pPr>
                        <w:pStyle w:val="codesinipit"/>
                        <w:rPr>
                          <w:noProof/>
                          <w:color w:val="6688CC"/>
                        </w:rPr>
                      </w:pPr>
                      <w:r w:rsidRPr="00240990">
                        <w:rPr>
                          <w:noProof/>
                          <w:color w:val="6688CC"/>
                        </w:rPr>
                        <w:t>        }</w:t>
                      </w:r>
                    </w:p>
                    <w:p w14:paraId="0B6F84CE" w14:textId="77777777" w:rsidR="00C83F7F" w:rsidRPr="00240990" w:rsidRDefault="00C83F7F" w:rsidP="00C83F7F">
                      <w:pPr>
                        <w:pStyle w:val="codesinipit"/>
                        <w:rPr>
                          <w:noProof/>
                          <w:color w:val="6688CC"/>
                        </w:rPr>
                      </w:pPr>
                      <w:r w:rsidRPr="00240990">
                        <w:rPr>
                          <w:noProof/>
                          <w:color w:val="6688CC"/>
                        </w:rPr>
                        <w:t xml:space="preserve">            </w:t>
                      </w:r>
                      <w:r w:rsidRPr="00240990">
                        <w:rPr>
                          <w:noProof/>
                          <w:color w:val="384887"/>
                        </w:rPr>
                        <w:t>// Execute the query and return the results</w:t>
                      </w:r>
                    </w:p>
                    <w:p w14:paraId="50468B42"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D593433"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22345E79"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4E19088B" w14:textId="77777777" w:rsidR="00C83F7F" w:rsidRPr="00240990" w:rsidRDefault="00C83F7F" w:rsidP="00C83F7F">
                      <w:pPr>
                        <w:pStyle w:val="codesinipit"/>
                        <w:rPr>
                          <w:noProof/>
                          <w:color w:val="6688CC"/>
                        </w:rPr>
                      </w:pPr>
                      <w:r w:rsidRPr="00240990">
                        <w:rPr>
                          <w:noProof/>
                          <w:color w:val="6688CC"/>
                        </w:rPr>
                        <w:t>    })</w:t>
                      </w:r>
                    </w:p>
                    <w:p w14:paraId="3169AC5E" w14:textId="77777777" w:rsidR="00C83F7F" w:rsidRPr="00240990" w:rsidRDefault="00C83F7F" w:rsidP="00C83F7F">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3E064CE5" w14:textId="77777777" w:rsidR="00C83F7F" w:rsidRPr="00240990" w:rsidRDefault="00C83F7F" w:rsidP="00C83F7F">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12C0B041" w14:textId="77777777" w:rsidR="00C83F7F" w:rsidRPr="00240990" w:rsidRDefault="00C83F7F" w:rsidP="00C83F7F">
                      <w:pPr>
                        <w:pStyle w:val="codesinipit"/>
                        <w:rPr>
                          <w:noProof/>
                          <w:color w:val="6688CC"/>
                        </w:rPr>
                      </w:pPr>
                      <w:r w:rsidRPr="00240990">
                        <w:rPr>
                          <w:noProof/>
                          <w:color w:val="6688CC"/>
                        </w:rPr>
                        <w:t>    });</w:t>
                      </w:r>
                    </w:p>
                    <w:p w14:paraId="053676E6" w14:textId="77777777" w:rsidR="00C83F7F" w:rsidRPr="00240990" w:rsidRDefault="00C83F7F" w:rsidP="00C83F7F">
                      <w:pPr>
                        <w:pStyle w:val="codesinipit"/>
                        <w:rPr>
                          <w:noProof/>
                          <w:color w:val="6688CC"/>
                        </w:rPr>
                      </w:pPr>
                      <w:r w:rsidRPr="00240990">
                        <w:rPr>
                          <w:noProof/>
                          <w:color w:val="6688CC"/>
                        </w:rPr>
                        <w:t>    }</w:t>
                      </w:r>
                    </w:p>
                    <w:p w14:paraId="157BFB65" w14:textId="77777777" w:rsidR="00C83F7F" w:rsidRPr="00240990" w:rsidRDefault="00C83F7F" w:rsidP="00C83F7F">
                      <w:pPr>
                        <w:pStyle w:val="codesinipit"/>
                        <w:rPr>
                          <w:noProof/>
                        </w:rPr>
                      </w:pPr>
                    </w:p>
                  </w:txbxContent>
                </v:textbox>
                <w10:anchorlock/>
              </v:shape>
            </w:pict>
          </mc:Fallback>
        </mc:AlternateContent>
      </w:r>
    </w:p>
    <w:p w14:paraId="447A9878" w14:textId="77777777" w:rsidR="00C83F7F" w:rsidRPr="00572517" w:rsidRDefault="00C83F7F" w:rsidP="00C83F7F">
      <w:pPr>
        <w:pStyle w:val="Caption"/>
        <w:jc w:val="both"/>
      </w:pPr>
      <w:bookmarkStart w:id="193" w:name="_Toc180334631"/>
      <w:r w:rsidRPr="00572517">
        <w:t xml:space="preserve">Figure </w:t>
      </w:r>
      <w:r w:rsidRPr="00572517">
        <w:fldChar w:fldCharType="begin"/>
      </w:r>
      <w:r w:rsidRPr="00572517">
        <w:instrText xml:space="preserve"> SEQ Figure \* ARABIC </w:instrText>
      </w:r>
      <w:r w:rsidRPr="00572517">
        <w:fldChar w:fldCharType="separate"/>
      </w:r>
      <w:r>
        <w:rPr>
          <w:noProof/>
        </w:rPr>
        <w:t>37</w:t>
      </w:r>
      <w:bookmarkEnd w:id="193"/>
      <w:r w:rsidRPr="00572517">
        <w:fldChar w:fldCharType="end"/>
      </w:r>
    </w:p>
    <w:p w14:paraId="2E38118E" w14:textId="77777777" w:rsidR="00C83F7F" w:rsidRPr="00572517" w:rsidRDefault="00C83F7F" w:rsidP="00C83F7F">
      <w:r w:rsidRPr="00572517">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380645E2" w14:textId="77777777" w:rsidR="00C83F7F" w:rsidRPr="00572517" w:rsidRDefault="00C83F7F" w:rsidP="00C83F7F">
      <w:pPr>
        <w:pStyle w:val="Heading3"/>
      </w:pPr>
      <w:bookmarkStart w:id="194" w:name="_Toc181213061"/>
      <w:r w:rsidRPr="00572517">
        <w:lastRenderedPageBreak/>
        <w:t>Changer le statut d’un modèle de dimension de stockage</w:t>
      </w:r>
      <w:bookmarkEnd w:id="194"/>
    </w:p>
    <w:p w14:paraId="63B3CC03" w14:textId="77777777" w:rsidR="00C83F7F" w:rsidRPr="00572517" w:rsidRDefault="00C83F7F" w:rsidP="00C83F7F">
      <w:pPr>
        <w:keepNext/>
      </w:pPr>
      <w:r w:rsidRPr="00572517">
        <w:rPr>
          <w:noProof/>
        </w:rPr>
        <mc:AlternateContent>
          <mc:Choice Requires="wps">
            <w:drawing>
              <wp:inline distT="0" distB="0" distL="0" distR="0" wp14:anchorId="7C2830D4" wp14:editId="2CE6270F">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5068211D" w14:textId="77777777" w:rsidR="00C83F7F" w:rsidRPr="007365F0" w:rsidRDefault="00C83F7F" w:rsidP="00C83F7F">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5CB440E"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1FEA3DB"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40E0C912"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0A8EA071"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1CADCDEB"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52C1730E"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6267D340" w14:textId="77777777" w:rsidR="00C83F7F" w:rsidRPr="007365F0" w:rsidRDefault="00C83F7F" w:rsidP="00C83F7F">
                            <w:pPr>
                              <w:pStyle w:val="codesinipit"/>
                              <w:rPr>
                                <w:noProof/>
                                <w:color w:val="6688CC"/>
                              </w:rPr>
                            </w:pPr>
                            <w:r w:rsidRPr="007365F0">
                              <w:rPr>
                                <w:noProof/>
                                <w:color w:val="22AA44"/>
                              </w:rPr>
                              <w:t xml:space="preserve">                and refcompany = :refcompany </w:t>
                            </w:r>
                          </w:p>
                          <w:p w14:paraId="44201F0F" w14:textId="77777777" w:rsidR="00C83F7F" w:rsidRPr="007365F0" w:rsidRDefault="00C83F7F" w:rsidP="00C83F7F">
                            <w:pPr>
                              <w:pStyle w:val="codesinipit"/>
                              <w:rPr>
                                <w:noProof/>
                                <w:color w:val="6688CC"/>
                              </w:rPr>
                            </w:pPr>
                            <w:r w:rsidRPr="007365F0">
                              <w:rPr>
                                <w:noProof/>
                                <w:color w:val="22AA44"/>
                              </w:rPr>
                              <w:t>                and reforganisation = :reforganisation`</w:t>
                            </w:r>
                            <w:r w:rsidRPr="007365F0">
                              <w:rPr>
                                <w:noProof/>
                                <w:color w:val="6688CC"/>
                              </w:rPr>
                              <w:t>,</w:t>
                            </w:r>
                          </w:p>
                          <w:p w14:paraId="1F545001" w14:textId="77777777" w:rsidR="00C83F7F" w:rsidRPr="007365F0" w:rsidRDefault="00C83F7F" w:rsidP="00C83F7F">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008DE9C5"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5F4DCEE8" w14:textId="77777777" w:rsidR="00C83F7F" w:rsidRPr="007365F0" w:rsidRDefault="00C83F7F" w:rsidP="00C83F7F">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470777CB" w14:textId="77777777" w:rsidR="00C83F7F" w:rsidRPr="007365F0" w:rsidRDefault="00C83F7F" w:rsidP="00C83F7F">
                            <w:pPr>
                              <w:pStyle w:val="codesinipit"/>
                              <w:rPr>
                                <w:noProof/>
                                <w:color w:val="6688CC"/>
                              </w:rPr>
                            </w:pPr>
                            <w:r w:rsidRPr="007365F0">
                              <w:rPr>
                                <w:noProof/>
                                <w:color w:val="6688CC"/>
                              </w:rPr>
                              <w:t>            )</w:t>
                            </w:r>
                          </w:p>
                          <w:p w14:paraId="048B8011"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76BCAD11"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F485B6A"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5E7BD42" w14:textId="77777777" w:rsidR="00C83F7F" w:rsidRPr="007365F0" w:rsidRDefault="00C83F7F" w:rsidP="00C83F7F">
                            <w:pPr>
                              <w:pStyle w:val="codesinipit"/>
                              <w:rPr>
                                <w:noProof/>
                                <w:color w:val="6688CC"/>
                              </w:rPr>
                            </w:pPr>
                            <w:r w:rsidRPr="007365F0">
                              <w:rPr>
                                <w:noProof/>
                                <w:color w:val="6688CC"/>
                              </w:rPr>
                              <w:t>            })</w:t>
                            </w:r>
                          </w:p>
                          <w:p w14:paraId="36547F51"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A5274E"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74E1D637" w14:textId="77777777" w:rsidR="00C83F7F" w:rsidRPr="007365F0" w:rsidRDefault="00C83F7F" w:rsidP="00C83F7F">
                            <w:pPr>
                              <w:pStyle w:val="codesinipit"/>
                              <w:rPr>
                                <w:noProof/>
                                <w:color w:val="6688CC"/>
                              </w:rPr>
                            </w:pPr>
                            <w:r w:rsidRPr="007365F0">
                              <w:rPr>
                                <w:noProof/>
                                <w:color w:val="6688CC"/>
                              </w:rPr>
                              <w:t>            });</w:t>
                            </w:r>
                          </w:p>
                          <w:p w14:paraId="16E3F7FD" w14:textId="77777777" w:rsidR="00C83F7F" w:rsidRPr="007365F0" w:rsidRDefault="00C83F7F" w:rsidP="00C83F7F">
                            <w:pPr>
                              <w:pStyle w:val="codesinipit"/>
                              <w:rPr>
                                <w:noProof/>
                                <w:color w:val="6688CC"/>
                              </w:rPr>
                            </w:pPr>
                            <w:r w:rsidRPr="007365F0">
                              <w:rPr>
                                <w:noProof/>
                                <w:color w:val="6688CC"/>
                              </w:rPr>
                              <w:t>    }</w:t>
                            </w:r>
                          </w:p>
                          <w:p w14:paraId="42AD7010" w14:textId="77777777" w:rsidR="00C83F7F" w:rsidRPr="007E7279" w:rsidRDefault="00C83F7F" w:rsidP="00C83F7F">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C2830D4" id="_x0000_s1036"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" filled="f" strokeweight=".5pt">
                <v:textbox>
                  <w:txbxContent>
                    <w:p w14:paraId="5068211D" w14:textId="77777777" w:rsidR="00C83F7F" w:rsidRPr="007365F0" w:rsidRDefault="00C83F7F" w:rsidP="00C83F7F">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5CB440E"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1FEA3DB"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40E0C912"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0A8EA071"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1CADCDEB"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52C1730E"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6267D340" w14:textId="77777777" w:rsidR="00C83F7F" w:rsidRPr="007365F0" w:rsidRDefault="00C83F7F" w:rsidP="00C83F7F">
                      <w:pPr>
                        <w:pStyle w:val="codesinipit"/>
                        <w:rPr>
                          <w:noProof/>
                          <w:color w:val="6688CC"/>
                        </w:rPr>
                      </w:pPr>
                      <w:r w:rsidRPr="007365F0">
                        <w:rPr>
                          <w:noProof/>
                          <w:color w:val="22AA44"/>
                        </w:rPr>
                        <w:t xml:space="preserve">                and refcompany = :refcompany </w:t>
                      </w:r>
                    </w:p>
                    <w:p w14:paraId="44201F0F" w14:textId="77777777" w:rsidR="00C83F7F" w:rsidRPr="007365F0" w:rsidRDefault="00C83F7F" w:rsidP="00C83F7F">
                      <w:pPr>
                        <w:pStyle w:val="codesinipit"/>
                        <w:rPr>
                          <w:noProof/>
                          <w:color w:val="6688CC"/>
                        </w:rPr>
                      </w:pPr>
                      <w:r w:rsidRPr="007365F0">
                        <w:rPr>
                          <w:noProof/>
                          <w:color w:val="22AA44"/>
                        </w:rPr>
                        <w:t>                and reforganisation = :reforganisation`</w:t>
                      </w:r>
                      <w:r w:rsidRPr="007365F0">
                        <w:rPr>
                          <w:noProof/>
                          <w:color w:val="6688CC"/>
                        </w:rPr>
                        <w:t>,</w:t>
                      </w:r>
                    </w:p>
                    <w:p w14:paraId="1F545001" w14:textId="77777777" w:rsidR="00C83F7F" w:rsidRPr="007365F0" w:rsidRDefault="00C83F7F" w:rsidP="00C83F7F">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008DE9C5"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5F4DCEE8" w14:textId="77777777" w:rsidR="00C83F7F" w:rsidRPr="007365F0" w:rsidRDefault="00C83F7F" w:rsidP="00C83F7F">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470777CB" w14:textId="77777777" w:rsidR="00C83F7F" w:rsidRPr="007365F0" w:rsidRDefault="00C83F7F" w:rsidP="00C83F7F">
                      <w:pPr>
                        <w:pStyle w:val="codesinipit"/>
                        <w:rPr>
                          <w:noProof/>
                          <w:color w:val="6688CC"/>
                        </w:rPr>
                      </w:pPr>
                      <w:r w:rsidRPr="007365F0">
                        <w:rPr>
                          <w:noProof/>
                          <w:color w:val="6688CC"/>
                        </w:rPr>
                        <w:t>            )</w:t>
                      </w:r>
                    </w:p>
                    <w:p w14:paraId="048B8011"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76BCAD11"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F485B6A"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5E7BD42" w14:textId="77777777" w:rsidR="00C83F7F" w:rsidRPr="007365F0" w:rsidRDefault="00C83F7F" w:rsidP="00C83F7F">
                      <w:pPr>
                        <w:pStyle w:val="codesinipit"/>
                        <w:rPr>
                          <w:noProof/>
                          <w:color w:val="6688CC"/>
                        </w:rPr>
                      </w:pPr>
                      <w:r w:rsidRPr="007365F0">
                        <w:rPr>
                          <w:noProof/>
                          <w:color w:val="6688CC"/>
                        </w:rPr>
                        <w:t>            })</w:t>
                      </w:r>
                    </w:p>
                    <w:p w14:paraId="36547F51"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A5274E"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74E1D637" w14:textId="77777777" w:rsidR="00C83F7F" w:rsidRPr="007365F0" w:rsidRDefault="00C83F7F" w:rsidP="00C83F7F">
                      <w:pPr>
                        <w:pStyle w:val="codesinipit"/>
                        <w:rPr>
                          <w:noProof/>
                          <w:color w:val="6688CC"/>
                        </w:rPr>
                      </w:pPr>
                      <w:r w:rsidRPr="007365F0">
                        <w:rPr>
                          <w:noProof/>
                          <w:color w:val="6688CC"/>
                        </w:rPr>
                        <w:t>            });</w:t>
                      </w:r>
                    </w:p>
                    <w:p w14:paraId="16E3F7FD" w14:textId="77777777" w:rsidR="00C83F7F" w:rsidRPr="007365F0" w:rsidRDefault="00C83F7F" w:rsidP="00C83F7F">
                      <w:pPr>
                        <w:pStyle w:val="codesinipit"/>
                        <w:rPr>
                          <w:noProof/>
                          <w:color w:val="6688CC"/>
                        </w:rPr>
                      </w:pPr>
                      <w:r w:rsidRPr="007365F0">
                        <w:rPr>
                          <w:noProof/>
                          <w:color w:val="6688CC"/>
                        </w:rPr>
                        <w:t>    }</w:t>
                      </w:r>
                    </w:p>
                    <w:p w14:paraId="42AD7010" w14:textId="77777777" w:rsidR="00C83F7F" w:rsidRPr="007E7279" w:rsidRDefault="00C83F7F" w:rsidP="00C83F7F">
                      <w:pPr>
                        <w:pStyle w:val="codesinipit"/>
                        <w:rPr>
                          <w:noProof/>
                        </w:rPr>
                      </w:pPr>
                    </w:p>
                  </w:txbxContent>
                </v:textbox>
                <w10:anchorlock/>
              </v:shape>
            </w:pict>
          </mc:Fallback>
        </mc:AlternateContent>
      </w:r>
    </w:p>
    <w:p w14:paraId="03A671ED" w14:textId="77777777" w:rsidR="00C83F7F" w:rsidRPr="00572517" w:rsidRDefault="00C83F7F" w:rsidP="00C83F7F">
      <w:pPr>
        <w:pStyle w:val="Caption"/>
        <w:jc w:val="both"/>
      </w:pPr>
      <w:bookmarkStart w:id="195" w:name="_Toc180334632"/>
      <w:r w:rsidRPr="00572517">
        <w:t xml:space="preserve">Figure </w:t>
      </w:r>
      <w:r w:rsidRPr="00572517">
        <w:fldChar w:fldCharType="begin"/>
      </w:r>
      <w:r w:rsidRPr="00572517">
        <w:instrText xml:space="preserve"> SEQ Figure \* ARABIC </w:instrText>
      </w:r>
      <w:r w:rsidRPr="00572517">
        <w:fldChar w:fldCharType="separate"/>
      </w:r>
      <w:r>
        <w:rPr>
          <w:noProof/>
        </w:rPr>
        <w:t>38</w:t>
      </w:r>
      <w:bookmarkEnd w:id="195"/>
      <w:r w:rsidRPr="00572517">
        <w:fldChar w:fldCharType="end"/>
      </w:r>
    </w:p>
    <w:p w14:paraId="236D349E" w14:textId="77777777" w:rsidR="00C83F7F" w:rsidRPr="00572517" w:rsidRDefault="00C83F7F" w:rsidP="00C83F7F">
      <w:r w:rsidRPr="00572517">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2F88489F" w14:textId="77777777" w:rsidR="00C83F7F" w:rsidRPr="00572517" w:rsidRDefault="00C83F7F" w:rsidP="00C83F7F">
      <w:pPr>
        <w:pStyle w:val="Heading3"/>
      </w:pPr>
      <w:bookmarkStart w:id="196" w:name="_Toc181213062"/>
      <w:r w:rsidRPr="00572517">
        <w:t>Model de dimension de suivi</w:t>
      </w:r>
      <w:bookmarkEnd w:id="196"/>
    </w:p>
    <w:p w14:paraId="1A56D095" w14:textId="77777777" w:rsidR="00C83F7F" w:rsidRPr="00572517" w:rsidRDefault="00C83F7F" w:rsidP="00C83F7F">
      <w:pPr>
        <w:pStyle w:val="Heading4"/>
      </w:pPr>
      <w:r w:rsidRPr="00572517">
        <w:t>Créer un modèle de dimension de suivi</w:t>
      </w:r>
    </w:p>
    <w:p w14:paraId="0F8CAF49" w14:textId="77777777" w:rsidR="00C83F7F" w:rsidRPr="00572517" w:rsidRDefault="00C83F7F" w:rsidP="00C83F7F">
      <w:pPr>
        <w:keepNext/>
      </w:pPr>
      <w:r w:rsidRPr="00572517">
        <w:rPr>
          <w:noProof/>
        </w:rPr>
        <mc:AlternateContent>
          <mc:Choice Requires="wps">
            <w:drawing>
              <wp:inline distT="0" distB="0" distL="0" distR="0" wp14:anchorId="14752F9C" wp14:editId="6EB0403F">
                <wp:extent cx="6142355" cy="3104707"/>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3104707"/>
                        </a:xfrm>
                        <a:prstGeom prst="rect">
                          <a:avLst/>
                        </a:prstGeom>
                        <a:noFill/>
                        <a:ln w="6350">
                          <a:solidFill>
                            <a:prstClr val="black"/>
                          </a:solidFill>
                        </a:ln>
                      </wps:spPr>
                      <wps:txbx>
                        <w:txbxContent>
                          <w:p w14:paraId="12B0F6C6" w14:textId="77777777" w:rsidR="00C83F7F" w:rsidRPr="007365F0" w:rsidRDefault="00C83F7F" w:rsidP="00C83F7F">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29F7BF0E" w14:textId="77777777" w:rsidR="00C83F7F" w:rsidRPr="007365F0" w:rsidRDefault="00C83F7F" w:rsidP="00C83F7F">
                            <w:pPr>
                              <w:pStyle w:val="codesinipit"/>
                              <w:rPr>
                                <w:color w:val="6688CC"/>
                              </w:rPr>
                            </w:pPr>
                            <w:r w:rsidRPr="007365F0">
                              <w:rPr>
                                <w:color w:val="6688CC"/>
                              </w:rPr>
                              <w:t xml:space="preserve">        </w:t>
                            </w:r>
                            <w:r w:rsidRPr="007365F0">
                              <w:rPr>
                                <w:color w:val="384887"/>
                              </w:rPr>
                              <w:t>// Check if the item model already exists</w:t>
                            </w:r>
                          </w:p>
                          <w:p w14:paraId="20694D9C" w14:textId="77777777" w:rsidR="00C83F7F" w:rsidRPr="007365F0" w:rsidRDefault="00C83F7F" w:rsidP="00C83F7F">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2D32521"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9441317" w14:textId="77777777" w:rsidR="00C83F7F" w:rsidRPr="007365F0" w:rsidRDefault="00C83F7F" w:rsidP="00C83F7F">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39D4AB9" w14:textId="77777777" w:rsidR="00C83F7F" w:rsidRPr="007365F0" w:rsidRDefault="00C83F7F" w:rsidP="00C83F7F">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0448853C" w14:textId="77777777" w:rsidR="00C83F7F" w:rsidRPr="007365F0" w:rsidRDefault="00C83F7F" w:rsidP="00C83F7F">
                            <w:pPr>
                              <w:pStyle w:val="codesinipit"/>
                              <w:rPr>
                                <w:color w:val="6688CC"/>
                              </w:rPr>
                            </w:pPr>
                            <w:r w:rsidRPr="007365F0">
                              <w:rPr>
                                <w:color w:val="6688CC"/>
                              </w:rPr>
                              <w:t>        });</w:t>
                            </w:r>
                          </w:p>
                          <w:p w14:paraId="6D2C0318" w14:textId="77777777" w:rsidR="00C83F7F" w:rsidRPr="007365F0" w:rsidRDefault="00C83F7F" w:rsidP="00C83F7F">
                            <w:pPr>
                              <w:pStyle w:val="codesinipit"/>
                              <w:rPr>
                                <w:color w:val="6688CC"/>
                              </w:rPr>
                            </w:pPr>
                            <w:r w:rsidRPr="007365F0">
                              <w:rPr>
                                <w:color w:val="6688CC"/>
                              </w:rPr>
                              <w:t xml:space="preserve">    </w:t>
                            </w:r>
                          </w:p>
                          <w:p w14:paraId="4C7FA7AE" w14:textId="77777777" w:rsidR="00C83F7F" w:rsidRPr="007365F0" w:rsidRDefault="00C83F7F" w:rsidP="00C83F7F">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85090B5" w14:textId="77777777" w:rsidR="00C83F7F" w:rsidRPr="007365F0" w:rsidRDefault="00C83F7F" w:rsidP="00C83F7F">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5CC4912" w14:textId="77777777" w:rsidR="00C83F7F" w:rsidRPr="007365F0" w:rsidRDefault="00C83F7F" w:rsidP="00C83F7F">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291BFECC" w14:textId="77777777" w:rsidR="00C83F7F" w:rsidRPr="007365F0" w:rsidRDefault="00C83F7F" w:rsidP="00C83F7F">
                            <w:pPr>
                              <w:pStyle w:val="codesinipit"/>
                              <w:rPr>
                                <w:color w:val="6688CC"/>
                              </w:rPr>
                            </w:pPr>
                            <w:r w:rsidRPr="007365F0">
                              <w:rPr>
                                <w:color w:val="6688CC"/>
                                <w:lang w:val="fr-FR"/>
                              </w:rPr>
                              <w:t xml:space="preserve">        </w:t>
                            </w:r>
                            <w:r w:rsidRPr="007365F0">
                              <w:rPr>
                                <w:color w:val="6688CC"/>
                              </w:rPr>
                              <w:t>});</w:t>
                            </w:r>
                          </w:p>
                          <w:p w14:paraId="320AA7FC" w14:textId="77777777" w:rsidR="00C83F7F" w:rsidRPr="007365F0" w:rsidRDefault="00C83F7F" w:rsidP="00C83F7F">
                            <w:pPr>
                              <w:pStyle w:val="codesinipit"/>
                              <w:rPr>
                                <w:color w:val="6688CC"/>
                              </w:rPr>
                            </w:pPr>
                            <w:r w:rsidRPr="007365F0">
                              <w:rPr>
                                <w:color w:val="6688CC"/>
                              </w:rPr>
                              <w:t>        }</w:t>
                            </w:r>
                          </w:p>
                          <w:p w14:paraId="5DDB3A26" w14:textId="77777777" w:rsidR="00C83F7F" w:rsidRPr="007365F0" w:rsidRDefault="00C83F7F" w:rsidP="00C83F7F">
                            <w:pPr>
                              <w:pStyle w:val="codesinipit"/>
                              <w:rPr>
                                <w:color w:val="6688CC"/>
                              </w:rPr>
                            </w:pPr>
                            <w:r w:rsidRPr="007365F0">
                              <w:rPr>
                                <w:color w:val="6688CC"/>
                              </w:rPr>
                              <w:t xml:space="preserve">        </w:t>
                            </w:r>
                            <w:r w:rsidRPr="007365F0">
                              <w:rPr>
                                <w:color w:val="384887"/>
                              </w:rPr>
                              <w:t>// If it doesn't exist, create and save the new item model</w:t>
                            </w:r>
                          </w:p>
                          <w:p w14:paraId="3E52A836" w14:textId="77777777" w:rsidR="00C83F7F" w:rsidRPr="007365F0" w:rsidRDefault="00C83F7F" w:rsidP="00C83F7F">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40BE262"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6F87702"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4FA646A"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64EB046E" w14:textId="77777777" w:rsidR="00C83F7F" w:rsidRPr="007365F0" w:rsidRDefault="00C83F7F" w:rsidP="00C83F7F">
                            <w:pPr>
                              <w:pStyle w:val="codesinipit"/>
                              <w:rPr>
                                <w:noProof/>
                                <w:color w:val="6688CC"/>
                              </w:rPr>
                            </w:pPr>
                            <w:r w:rsidRPr="007365F0">
                              <w:rPr>
                                <w:noProof/>
                                <w:color w:val="6688CC"/>
                              </w:rPr>
                              <w:t>        })</w:t>
                            </w:r>
                          </w:p>
                          <w:p w14:paraId="2715EC92"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0F215324" w14:textId="77777777" w:rsidR="00C83F7F" w:rsidRPr="007365F0" w:rsidRDefault="00C83F7F" w:rsidP="00C83F7F">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r w:rsidRPr="007365F0">
                              <w:rPr>
                                <w:i/>
                                <w:iCs/>
                                <w:color w:val="2277FF"/>
                              </w:rPr>
                              <w:t>err</w:t>
                            </w:r>
                            <w:r w:rsidRPr="007365F0">
                              <w:rPr>
                                <w:color w:val="6688CC"/>
                              </w:rPr>
                              <w:t>.query });</w:t>
                            </w:r>
                          </w:p>
                          <w:p w14:paraId="0C7F451A" w14:textId="77777777" w:rsidR="00C83F7F" w:rsidRPr="007365F0" w:rsidRDefault="00C83F7F" w:rsidP="00C83F7F">
                            <w:pPr>
                              <w:pStyle w:val="codesinipit"/>
                              <w:rPr>
                                <w:color w:val="6688CC"/>
                              </w:rPr>
                            </w:pPr>
                            <w:r w:rsidRPr="007365F0">
                              <w:rPr>
                                <w:color w:val="6688CC"/>
                              </w:rPr>
                              <w:t>        });</w:t>
                            </w:r>
                          </w:p>
                          <w:p w14:paraId="098AB2B1" w14:textId="77777777" w:rsidR="00C83F7F" w:rsidRPr="007365F0" w:rsidRDefault="00C83F7F" w:rsidP="00C83F7F">
                            <w:pPr>
                              <w:pStyle w:val="codesinipit"/>
                              <w:rPr>
                                <w:color w:val="6688CC"/>
                              </w:rPr>
                            </w:pPr>
                            <w:r w:rsidRPr="007365F0">
                              <w:rPr>
                                <w:color w:val="6688CC"/>
                              </w:rPr>
                              <w:t>    }</w:t>
                            </w:r>
                          </w:p>
                          <w:p w14:paraId="28F5E547" w14:textId="77777777" w:rsidR="00C83F7F" w:rsidRPr="007E7279" w:rsidRDefault="00C83F7F" w:rsidP="00C83F7F">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4752F9C" id="_x0000_s1037" type="#_x0000_t202" style="width:483.65pt;height:24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" filled="f" strokeweight=".5pt">
                <v:textbox>
                  <w:txbxContent>
                    <w:p w14:paraId="12B0F6C6" w14:textId="77777777" w:rsidR="00C83F7F" w:rsidRPr="007365F0" w:rsidRDefault="00C83F7F" w:rsidP="00C83F7F">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29F7BF0E" w14:textId="77777777" w:rsidR="00C83F7F" w:rsidRPr="007365F0" w:rsidRDefault="00C83F7F" w:rsidP="00C83F7F">
                      <w:pPr>
                        <w:pStyle w:val="codesinipit"/>
                        <w:rPr>
                          <w:color w:val="6688CC"/>
                        </w:rPr>
                      </w:pPr>
                      <w:r w:rsidRPr="007365F0">
                        <w:rPr>
                          <w:color w:val="6688CC"/>
                        </w:rPr>
                        <w:t xml:space="preserve">        </w:t>
                      </w:r>
                      <w:r w:rsidRPr="007365F0">
                        <w:rPr>
                          <w:color w:val="384887"/>
                        </w:rPr>
                        <w:t>// Check if the item model already exists</w:t>
                      </w:r>
                    </w:p>
                    <w:p w14:paraId="20694D9C" w14:textId="77777777" w:rsidR="00C83F7F" w:rsidRPr="007365F0" w:rsidRDefault="00C83F7F" w:rsidP="00C83F7F">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2D32521"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9441317" w14:textId="77777777" w:rsidR="00C83F7F" w:rsidRPr="007365F0" w:rsidRDefault="00C83F7F" w:rsidP="00C83F7F">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39D4AB9" w14:textId="77777777" w:rsidR="00C83F7F" w:rsidRPr="007365F0" w:rsidRDefault="00C83F7F" w:rsidP="00C83F7F">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0448853C" w14:textId="77777777" w:rsidR="00C83F7F" w:rsidRPr="007365F0" w:rsidRDefault="00C83F7F" w:rsidP="00C83F7F">
                      <w:pPr>
                        <w:pStyle w:val="codesinipit"/>
                        <w:rPr>
                          <w:color w:val="6688CC"/>
                        </w:rPr>
                      </w:pPr>
                      <w:r w:rsidRPr="007365F0">
                        <w:rPr>
                          <w:color w:val="6688CC"/>
                        </w:rPr>
                        <w:t>        });</w:t>
                      </w:r>
                    </w:p>
                    <w:p w14:paraId="6D2C0318" w14:textId="77777777" w:rsidR="00C83F7F" w:rsidRPr="007365F0" w:rsidRDefault="00C83F7F" w:rsidP="00C83F7F">
                      <w:pPr>
                        <w:pStyle w:val="codesinipit"/>
                        <w:rPr>
                          <w:color w:val="6688CC"/>
                        </w:rPr>
                      </w:pPr>
                      <w:r w:rsidRPr="007365F0">
                        <w:rPr>
                          <w:color w:val="6688CC"/>
                        </w:rPr>
                        <w:t xml:space="preserve">    </w:t>
                      </w:r>
                    </w:p>
                    <w:p w14:paraId="4C7FA7AE" w14:textId="77777777" w:rsidR="00C83F7F" w:rsidRPr="007365F0" w:rsidRDefault="00C83F7F" w:rsidP="00C83F7F">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85090B5" w14:textId="77777777" w:rsidR="00C83F7F" w:rsidRPr="007365F0" w:rsidRDefault="00C83F7F" w:rsidP="00C83F7F">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5CC4912" w14:textId="77777777" w:rsidR="00C83F7F" w:rsidRPr="007365F0" w:rsidRDefault="00C83F7F" w:rsidP="00C83F7F">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291BFECC" w14:textId="77777777" w:rsidR="00C83F7F" w:rsidRPr="007365F0" w:rsidRDefault="00C83F7F" w:rsidP="00C83F7F">
                      <w:pPr>
                        <w:pStyle w:val="codesinipit"/>
                        <w:rPr>
                          <w:color w:val="6688CC"/>
                        </w:rPr>
                      </w:pPr>
                      <w:r w:rsidRPr="007365F0">
                        <w:rPr>
                          <w:color w:val="6688CC"/>
                          <w:lang w:val="fr-FR"/>
                        </w:rPr>
                        <w:t xml:space="preserve">        </w:t>
                      </w:r>
                      <w:r w:rsidRPr="007365F0">
                        <w:rPr>
                          <w:color w:val="6688CC"/>
                        </w:rPr>
                        <w:t>});</w:t>
                      </w:r>
                    </w:p>
                    <w:p w14:paraId="320AA7FC" w14:textId="77777777" w:rsidR="00C83F7F" w:rsidRPr="007365F0" w:rsidRDefault="00C83F7F" w:rsidP="00C83F7F">
                      <w:pPr>
                        <w:pStyle w:val="codesinipit"/>
                        <w:rPr>
                          <w:color w:val="6688CC"/>
                        </w:rPr>
                      </w:pPr>
                      <w:r w:rsidRPr="007365F0">
                        <w:rPr>
                          <w:color w:val="6688CC"/>
                        </w:rPr>
                        <w:t>        }</w:t>
                      </w:r>
                    </w:p>
                    <w:p w14:paraId="5DDB3A26" w14:textId="77777777" w:rsidR="00C83F7F" w:rsidRPr="007365F0" w:rsidRDefault="00C83F7F" w:rsidP="00C83F7F">
                      <w:pPr>
                        <w:pStyle w:val="codesinipit"/>
                        <w:rPr>
                          <w:color w:val="6688CC"/>
                        </w:rPr>
                      </w:pPr>
                      <w:r w:rsidRPr="007365F0">
                        <w:rPr>
                          <w:color w:val="6688CC"/>
                        </w:rPr>
                        <w:t xml:space="preserve">        </w:t>
                      </w:r>
                      <w:r w:rsidRPr="007365F0">
                        <w:rPr>
                          <w:color w:val="384887"/>
                        </w:rPr>
                        <w:t>// If it doesn't exist, create and save the new item model</w:t>
                      </w:r>
                    </w:p>
                    <w:p w14:paraId="3E52A836" w14:textId="77777777" w:rsidR="00C83F7F" w:rsidRPr="007365F0" w:rsidRDefault="00C83F7F" w:rsidP="00C83F7F">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40BE262"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6F87702"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4FA646A"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64EB046E" w14:textId="77777777" w:rsidR="00C83F7F" w:rsidRPr="007365F0" w:rsidRDefault="00C83F7F" w:rsidP="00C83F7F">
                      <w:pPr>
                        <w:pStyle w:val="codesinipit"/>
                        <w:rPr>
                          <w:noProof/>
                          <w:color w:val="6688CC"/>
                        </w:rPr>
                      </w:pPr>
                      <w:r w:rsidRPr="007365F0">
                        <w:rPr>
                          <w:noProof/>
                          <w:color w:val="6688CC"/>
                        </w:rPr>
                        <w:t>        })</w:t>
                      </w:r>
                    </w:p>
                    <w:p w14:paraId="2715EC92"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0F215324" w14:textId="77777777" w:rsidR="00C83F7F" w:rsidRPr="007365F0" w:rsidRDefault="00C83F7F" w:rsidP="00C83F7F">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r w:rsidRPr="007365F0">
                        <w:rPr>
                          <w:i/>
                          <w:iCs/>
                          <w:color w:val="2277FF"/>
                        </w:rPr>
                        <w:t>err</w:t>
                      </w:r>
                      <w:r w:rsidRPr="007365F0">
                        <w:rPr>
                          <w:color w:val="6688CC"/>
                        </w:rPr>
                        <w:t>.query });</w:t>
                      </w:r>
                    </w:p>
                    <w:p w14:paraId="0C7F451A" w14:textId="77777777" w:rsidR="00C83F7F" w:rsidRPr="007365F0" w:rsidRDefault="00C83F7F" w:rsidP="00C83F7F">
                      <w:pPr>
                        <w:pStyle w:val="codesinipit"/>
                        <w:rPr>
                          <w:color w:val="6688CC"/>
                        </w:rPr>
                      </w:pPr>
                      <w:r w:rsidRPr="007365F0">
                        <w:rPr>
                          <w:color w:val="6688CC"/>
                        </w:rPr>
                        <w:t>        });</w:t>
                      </w:r>
                    </w:p>
                    <w:p w14:paraId="098AB2B1" w14:textId="77777777" w:rsidR="00C83F7F" w:rsidRPr="007365F0" w:rsidRDefault="00C83F7F" w:rsidP="00C83F7F">
                      <w:pPr>
                        <w:pStyle w:val="codesinipit"/>
                        <w:rPr>
                          <w:color w:val="6688CC"/>
                        </w:rPr>
                      </w:pPr>
                      <w:r w:rsidRPr="007365F0">
                        <w:rPr>
                          <w:color w:val="6688CC"/>
                        </w:rPr>
                        <w:t>    }</w:t>
                      </w:r>
                    </w:p>
                    <w:p w14:paraId="28F5E547" w14:textId="77777777" w:rsidR="00C83F7F" w:rsidRPr="007E7279" w:rsidRDefault="00C83F7F" w:rsidP="00C83F7F">
                      <w:pPr>
                        <w:pStyle w:val="codesinipit"/>
                      </w:pPr>
                    </w:p>
                  </w:txbxContent>
                </v:textbox>
                <w10:anchorlock/>
              </v:shape>
            </w:pict>
          </mc:Fallback>
        </mc:AlternateContent>
      </w:r>
    </w:p>
    <w:p w14:paraId="232D3E1E" w14:textId="77777777" w:rsidR="00C83F7F" w:rsidRPr="00572517" w:rsidRDefault="00C83F7F" w:rsidP="00C83F7F">
      <w:pPr>
        <w:pStyle w:val="Caption"/>
        <w:jc w:val="both"/>
      </w:pPr>
      <w:bookmarkStart w:id="197" w:name="_Toc180334633"/>
      <w:r w:rsidRPr="00572517">
        <w:t xml:space="preserve">Figure </w:t>
      </w:r>
      <w:r w:rsidRPr="00572517">
        <w:fldChar w:fldCharType="begin"/>
      </w:r>
      <w:r w:rsidRPr="00572517">
        <w:instrText xml:space="preserve"> SEQ Figure \* ARABIC </w:instrText>
      </w:r>
      <w:r w:rsidRPr="00572517">
        <w:fldChar w:fldCharType="separate"/>
      </w:r>
      <w:r>
        <w:rPr>
          <w:noProof/>
        </w:rPr>
        <w:t>39</w:t>
      </w:r>
      <w:bookmarkEnd w:id="197"/>
      <w:r w:rsidRPr="00572517">
        <w:fldChar w:fldCharType="end"/>
      </w:r>
    </w:p>
    <w:p w14:paraId="19B4BA06" w14:textId="77777777" w:rsidR="00C83F7F" w:rsidRPr="00572517" w:rsidRDefault="00C83F7F" w:rsidP="00C83F7F">
      <w:r w:rsidRPr="00572517">
        <w:lastRenderedPageBreak/>
        <w:t>Cette méthode vérifie si un modèle de dimension de suivi existe déjà pour une société et une organisation donnée. Si le modèle existe, une exception est levée avec un message d'erreur. Si le modèle n'existe pas, il est créé et sauvegardé dans le dépôt.</w:t>
      </w:r>
    </w:p>
    <w:p w14:paraId="455149B4" w14:textId="77777777" w:rsidR="00C83F7F" w:rsidRPr="00572517" w:rsidRDefault="00C83F7F" w:rsidP="00C83F7F">
      <w:pPr>
        <w:pStyle w:val="Heading3"/>
      </w:pPr>
      <w:bookmarkStart w:id="198" w:name="_Toc181213063"/>
      <w:r w:rsidRPr="00572517">
        <w:t>Obtenir les informations d’un modèle de dimension de suivi</w:t>
      </w:r>
      <w:bookmarkEnd w:id="198"/>
    </w:p>
    <w:p w14:paraId="5A8549D8" w14:textId="77777777" w:rsidR="00C83F7F" w:rsidRPr="00572517" w:rsidRDefault="00C83F7F" w:rsidP="00C83F7F">
      <w:pPr>
        <w:keepNext/>
      </w:pPr>
      <w:r w:rsidRPr="00572517">
        <w:rPr>
          <w:noProof/>
        </w:rPr>
        <mc:AlternateContent>
          <mc:Choice Requires="wps">
            <w:drawing>
              <wp:inline distT="0" distB="0" distL="0" distR="0" wp14:anchorId="7A9DA326" wp14:editId="0C88E929">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7C699860" w14:textId="77777777" w:rsidR="00C83F7F" w:rsidRPr="007365F0" w:rsidRDefault="00C83F7F" w:rsidP="00C83F7F">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7A0794EE" w14:textId="77777777" w:rsidR="00C83F7F" w:rsidRPr="007365F0" w:rsidRDefault="00C83F7F" w:rsidP="00C83F7F">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0FE96A9F"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08AC087E"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4ACE7C20"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E7CB3DC"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inventorytrackingobject'</w:t>
                            </w:r>
                          </w:p>
                          <w:p w14:paraId="410CEFC4" w14:textId="77777777" w:rsidR="00C83F7F" w:rsidRPr="007365F0" w:rsidRDefault="00C83F7F" w:rsidP="00C83F7F">
                            <w:pPr>
                              <w:pStyle w:val="codesinipit"/>
                              <w:rPr>
                                <w:noProof/>
                                <w:color w:val="6688CC"/>
                              </w:rPr>
                            </w:pPr>
                            <w:r w:rsidRPr="007365F0">
                              <w:rPr>
                                <w:noProof/>
                                <w:color w:val="6688CC"/>
                              </w:rPr>
                              <w:t>        )</w:t>
                            </w:r>
                          </w:p>
                          <w:p w14:paraId="2856FAF6"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2BE67128"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428FD171"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262A196" w14:textId="77777777" w:rsidR="00C83F7F" w:rsidRPr="007365F0" w:rsidRDefault="00C83F7F" w:rsidP="00C83F7F">
                            <w:pPr>
                              <w:pStyle w:val="codesinipit"/>
                              <w:rPr>
                                <w:noProof/>
                                <w:color w:val="6688CC"/>
                              </w:rPr>
                            </w:pPr>
                            <w:r w:rsidRPr="007365F0">
                              <w:rPr>
                                <w:noProof/>
                                <w:color w:val="6688CC"/>
                              </w:rPr>
                              <w:t>        )</w:t>
                            </w:r>
                          </w:p>
                          <w:p w14:paraId="3CDDC08C"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22309886" w14:textId="77777777" w:rsidR="00C83F7F" w:rsidRPr="007365F0" w:rsidRDefault="00C83F7F" w:rsidP="00C83F7F">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3D58021B" w14:textId="77777777" w:rsidR="00C83F7F" w:rsidRPr="007365F0" w:rsidRDefault="00C83F7F" w:rsidP="00C83F7F">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74558CD6" w14:textId="77777777" w:rsidR="00C83F7F" w:rsidRPr="007365F0" w:rsidRDefault="00C83F7F" w:rsidP="00C83F7F">
                            <w:pPr>
                              <w:pStyle w:val="codesinipit"/>
                              <w:rPr>
                                <w:noProof/>
                                <w:color w:val="6688CC"/>
                              </w:rPr>
                            </w:pPr>
                            <w:r w:rsidRPr="007365F0">
                              <w:rPr>
                                <w:noProof/>
                                <w:color w:val="6688CC"/>
                              </w:rPr>
                              <w:t>            )</w:t>
                            </w:r>
                          </w:p>
                          <w:p w14:paraId="1108F571" w14:textId="77777777" w:rsidR="00C83F7F" w:rsidRPr="007365F0" w:rsidRDefault="00C83F7F" w:rsidP="00C83F7F">
                            <w:pPr>
                              <w:pStyle w:val="codesinipit"/>
                              <w:rPr>
                                <w:noProof/>
                                <w:color w:val="6688CC"/>
                              </w:rPr>
                            </w:pPr>
                            <w:r w:rsidRPr="007365F0">
                              <w:rPr>
                                <w:noProof/>
                                <w:color w:val="6688CC"/>
                              </w:rPr>
                              <w:t>        }</w:t>
                            </w:r>
                          </w:p>
                          <w:p w14:paraId="1FBCA1BB"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384887"/>
                              </w:rPr>
                              <w:t>// Execute the query and return the results</w:t>
                            </w:r>
                          </w:p>
                          <w:p w14:paraId="229546D2"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53CAAF7E"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1BB605F"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C6CF00F" w14:textId="77777777" w:rsidR="00C83F7F" w:rsidRPr="007365F0" w:rsidRDefault="00C83F7F" w:rsidP="00C83F7F">
                            <w:pPr>
                              <w:pStyle w:val="codesinipit"/>
                              <w:rPr>
                                <w:noProof/>
                                <w:color w:val="6688CC"/>
                              </w:rPr>
                            </w:pPr>
                            <w:r w:rsidRPr="007365F0">
                              <w:rPr>
                                <w:noProof/>
                                <w:color w:val="6688CC"/>
                              </w:rPr>
                              <w:t>    })</w:t>
                            </w:r>
                          </w:p>
                          <w:p w14:paraId="6A42373A"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094DACBA"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03E80A54" w14:textId="77777777" w:rsidR="00C83F7F" w:rsidRPr="007365F0" w:rsidRDefault="00C83F7F" w:rsidP="00C83F7F">
                            <w:pPr>
                              <w:pStyle w:val="codesinipit"/>
                              <w:rPr>
                                <w:noProof/>
                                <w:color w:val="6688CC"/>
                              </w:rPr>
                            </w:pPr>
                            <w:r w:rsidRPr="007365F0">
                              <w:rPr>
                                <w:noProof/>
                                <w:color w:val="6688CC"/>
                              </w:rPr>
                              <w:t>    });</w:t>
                            </w:r>
                          </w:p>
                          <w:p w14:paraId="77E0F92D" w14:textId="77777777" w:rsidR="00C83F7F" w:rsidRPr="007365F0" w:rsidRDefault="00C83F7F" w:rsidP="00C83F7F">
                            <w:pPr>
                              <w:pStyle w:val="codesinipit"/>
                              <w:rPr>
                                <w:noProof/>
                                <w:color w:val="6688CC"/>
                              </w:rPr>
                            </w:pPr>
                            <w:r w:rsidRPr="007365F0">
                              <w:rPr>
                                <w:noProof/>
                                <w:color w:val="6688CC"/>
                              </w:rPr>
                              <w:t>    }</w:t>
                            </w:r>
                          </w:p>
                          <w:p w14:paraId="0CC42A30" w14:textId="77777777" w:rsidR="00C83F7F" w:rsidRPr="007E7279" w:rsidRDefault="00C83F7F" w:rsidP="00C83F7F">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A9DA326" id="_x0000_s1038"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Zht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6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BlWZhtMQIAAF0EAAAOAAAAAAAAAAAAAAAAAC4C&#10;AABkcnMvZTJvRG9jLnhtbFBLAQItABQABgAIAAAAIQAzRmEJ3gAAAAUBAAAPAAAAAAAAAAAAAAAA&#10;AIsEAABkcnMvZG93bnJldi54bWxQSwUGAAAAAAQABADzAAAAlgUAAAAA&#10;" filled="f" strokeweight=".5pt">
                <v:textbox>
                  <w:txbxContent>
                    <w:p w14:paraId="7C699860" w14:textId="77777777" w:rsidR="00C83F7F" w:rsidRPr="007365F0" w:rsidRDefault="00C83F7F" w:rsidP="00C83F7F">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7A0794EE" w14:textId="77777777" w:rsidR="00C83F7F" w:rsidRPr="007365F0" w:rsidRDefault="00C83F7F" w:rsidP="00C83F7F">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0FE96A9F"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08AC087E"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4ACE7C20"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E7CB3DC"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inventorytrackingobject'</w:t>
                      </w:r>
                    </w:p>
                    <w:p w14:paraId="410CEFC4" w14:textId="77777777" w:rsidR="00C83F7F" w:rsidRPr="007365F0" w:rsidRDefault="00C83F7F" w:rsidP="00C83F7F">
                      <w:pPr>
                        <w:pStyle w:val="codesinipit"/>
                        <w:rPr>
                          <w:noProof/>
                          <w:color w:val="6688CC"/>
                        </w:rPr>
                      </w:pPr>
                      <w:r w:rsidRPr="007365F0">
                        <w:rPr>
                          <w:noProof/>
                          <w:color w:val="6688CC"/>
                        </w:rPr>
                        <w:t>        )</w:t>
                      </w:r>
                    </w:p>
                    <w:p w14:paraId="2856FAF6"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2BE67128"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428FD171"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262A196" w14:textId="77777777" w:rsidR="00C83F7F" w:rsidRPr="007365F0" w:rsidRDefault="00C83F7F" w:rsidP="00C83F7F">
                      <w:pPr>
                        <w:pStyle w:val="codesinipit"/>
                        <w:rPr>
                          <w:noProof/>
                          <w:color w:val="6688CC"/>
                        </w:rPr>
                      </w:pPr>
                      <w:r w:rsidRPr="007365F0">
                        <w:rPr>
                          <w:noProof/>
                          <w:color w:val="6688CC"/>
                        </w:rPr>
                        <w:t>        )</w:t>
                      </w:r>
                    </w:p>
                    <w:p w14:paraId="3CDDC08C"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22309886" w14:textId="77777777" w:rsidR="00C83F7F" w:rsidRPr="007365F0" w:rsidRDefault="00C83F7F" w:rsidP="00C83F7F">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3D58021B" w14:textId="77777777" w:rsidR="00C83F7F" w:rsidRPr="007365F0" w:rsidRDefault="00C83F7F" w:rsidP="00C83F7F">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74558CD6" w14:textId="77777777" w:rsidR="00C83F7F" w:rsidRPr="007365F0" w:rsidRDefault="00C83F7F" w:rsidP="00C83F7F">
                      <w:pPr>
                        <w:pStyle w:val="codesinipit"/>
                        <w:rPr>
                          <w:noProof/>
                          <w:color w:val="6688CC"/>
                        </w:rPr>
                      </w:pPr>
                      <w:r w:rsidRPr="007365F0">
                        <w:rPr>
                          <w:noProof/>
                          <w:color w:val="6688CC"/>
                        </w:rPr>
                        <w:t>            )</w:t>
                      </w:r>
                    </w:p>
                    <w:p w14:paraId="1108F571" w14:textId="77777777" w:rsidR="00C83F7F" w:rsidRPr="007365F0" w:rsidRDefault="00C83F7F" w:rsidP="00C83F7F">
                      <w:pPr>
                        <w:pStyle w:val="codesinipit"/>
                        <w:rPr>
                          <w:noProof/>
                          <w:color w:val="6688CC"/>
                        </w:rPr>
                      </w:pPr>
                      <w:r w:rsidRPr="007365F0">
                        <w:rPr>
                          <w:noProof/>
                          <w:color w:val="6688CC"/>
                        </w:rPr>
                        <w:t>        }</w:t>
                      </w:r>
                    </w:p>
                    <w:p w14:paraId="1FBCA1BB"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384887"/>
                        </w:rPr>
                        <w:t>// Execute the query and return the results</w:t>
                      </w:r>
                    </w:p>
                    <w:p w14:paraId="229546D2"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53CAAF7E"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1BB605F"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C6CF00F" w14:textId="77777777" w:rsidR="00C83F7F" w:rsidRPr="007365F0" w:rsidRDefault="00C83F7F" w:rsidP="00C83F7F">
                      <w:pPr>
                        <w:pStyle w:val="codesinipit"/>
                        <w:rPr>
                          <w:noProof/>
                          <w:color w:val="6688CC"/>
                        </w:rPr>
                      </w:pPr>
                      <w:r w:rsidRPr="007365F0">
                        <w:rPr>
                          <w:noProof/>
                          <w:color w:val="6688CC"/>
                        </w:rPr>
                        <w:t>    })</w:t>
                      </w:r>
                    </w:p>
                    <w:p w14:paraId="6A42373A"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094DACBA"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03E80A54" w14:textId="77777777" w:rsidR="00C83F7F" w:rsidRPr="007365F0" w:rsidRDefault="00C83F7F" w:rsidP="00C83F7F">
                      <w:pPr>
                        <w:pStyle w:val="codesinipit"/>
                        <w:rPr>
                          <w:noProof/>
                          <w:color w:val="6688CC"/>
                        </w:rPr>
                      </w:pPr>
                      <w:r w:rsidRPr="007365F0">
                        <w:rPr>
                          <w:noProof/>
                          <w:color w:val="6688CC"/>
                        </w:rPr>
                        <w:t>    });</w:t>
                      </w:r>
                    </w:p>
                    <w:p w14:paraId="77E0F92D" w14:textId="77777777" w:rsidR="00C83F7F" w:rsidRPr="007365F0" w:rsidRDefault="00C83F7F" w:rsidP="00C83F7F">
                      <w:pPr>
                        <w:pStyle w:val="codesinipit"/>
                        <w:rPr>
                          <w:noProof/>
                          <w:color w:val="6688CC"/>
                        </w:rPr>
                      </w:pPr>
                      <w:r w:rsidRPr="007365F0">
                        <w:rPr>
                          <w:noProof/>
                          <w:color w:val="6688CC"/>
                        </w:rPr>
                        <w:t>    }</w:t>
                      </w:r>
                    </w:p>
                    <w:p w14:paraId="0CC42A30" w14:textId="77777777" w:rsidR="00C83F7F" w:rsidRPr="007E7279" w:rsidRDefault="00C83F7F" w:rsidP="00C83F7F">
                      <w:pPr>
                        <w:pStyle w:val="codesinipit"/>
                      </w:pPr>
                    </w:p>
                  </w:txbxContent>
                </v:textbox>
                <w10:anchorlock/>
              </v:shape>
            </w:pict>
          </mc:Fallback>
        </mc:AlternateContent>
      </w:r>
    </w:p>
    <w:p w14:paraId="466EB9F0" w14:textId="77777777" w:rsidR="00C83F7F" w:rsidRPr="00572517" w:rsidRDefault="00C83F7F" w:rsidP="00C83F7F">
      <w:pPr>
        <w:pStyle w:val="Caption"/>
        <w:jc w:val="both"/>
      </w:pPr>
      <w:bookmarkStart w:id="199" w:name="_Toc180334634"/>
      <w:r w:rsidRPr="00572517">
        <w:t xml:space="preserve">Figure </w:t>
      </w:r>
      <w:r w:rsidRPr="00572517">
        <w:fldChar w:fldCharType="begin"/>
      </w:r>
      <w:r w:rsidRPr="00572517">
        <w:instrText xml:space="preserve"> SEQ Figure \* ARABIC </w:instrText>
      </w:r>
      <w:r w:rsidRPr="00572517">
        <w:fldChar w:fldCharType="separate"/>
      </w:r>
      <w:r>
        <w:rPr>
          <w:noProof/>
        </w:rPr>
        <w:t>40</w:t>
      </w:r>
      <w:bookmarkEnd w:id="199"/>
      <w:r w:rsidRPr="00572517">
        <w:fldChar w:fldCharType="end"/>
      </w:r>
    </w:p>
    <w:p w14:paraId="20DFF731" w14:textId="77777777" w:rsidR="00C83F7F" w:rsidRPr="00572517" w:rsidRDefault="00C83F7F" w:rsidP="00C83F7F">
      <w:r w:rsidRPr="00572517">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4B1AE5D2" w14:textId="77777777" w:rsidR="00C83F7F" w:rsidRPr="00572517" w:rsidRDefault="00C83F7F" w:rsidP="00C83F7F">
      <w:pPr>
        <w:pStyle w:val="Heading3"/>
      </w:pPr>
      <w:bookmarkStart w:id="200" w:name="_Toc181213064"/>
      <w:r w:rsidRPr="00572517">
        <w:t>Changer le statut d’un modèle de dimension de suivi</w:t>
      </w:r>
      <w:bookmarkEnd w:id="200"/>
    </w:p>
    <w:p w14:paraId="61EF8D04" w14:textId="77777777" w:rsidR="00C83F7F" w:rsidRPr="00572517" w:rsidRDefault="00C83F7F" w:rsidP="00C83F7F">
      <w:pPr>
        <w:keepNext/>
      </w:pPr>
      <w:r w:rsidRPr="00572517">
        <w:rPr>
          <w:noProof/>
        </w:rPr>
        <w:lastRenderedPageBreak/>
        <mc:AlternateContent>
          <mc:Choice Requires="wps">
            <w:drawing>
              <wp:inline distT="0" distB="0" distL="0" distR="0" wp14:anchorId="7B658336" wp14:editId="0067AD1A">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5C932A35" w14:textId="77777777" w:rsidR="00C83F7F" w:rsidRPr="007365F0" w:rsidRDefault="00C83F7F" w:rsidP="00C83F7F">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14C72AFE"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37C90FCA"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76F9718"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4F043DF9"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70CA5385"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1CF2FBE5"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30B64D4B" w14:textId="77777777" w:rsidR="00C83F7F" w:rsidRPr="007365F0" w:rsidRDefault="00C83F7F" w:rsidP="00C83F7F">
                            <w:pPr>
                              <w:pStyle w:val="codesinipit"/>
                              <w:rPr>
                                <w:noProof/>
                                <w:color w:val="6688CC"/>
                              </w:rPr>
                            </w:pPr>
                            <w:r w:rsidRPr="007365F0">
                              <w:rPr>
                                <w:noProof/>
                                <w:color w:val="22AA44"/>
                              </w:rPr>
                              <w:t xml:space="preserve">                and refcompany = :refcompany </w:t>
                            </w:r>
                          </w:p>
                          <w:p w14:paraId="5CC00C90" w14:textId="77777777" w:rsidR="00C83F7F" w:rsidRPr="007365F0" w:rsidRDefault="00C83F7F" w:rsidP="00C83F7F">
                            <w:pPr>
                              <w:pStyle w:val="codesinipit"/>
                              <w:rPr>
                                <w:noProof/>
                                <w:color w:val="6688CC"/>
                              </w:rPr>
                            </w:pPr>
                            <w:r w:rsidRPr="007365F0">
                              <w:rPr>
                                <w:noProof/>
                                <w:color w:val="22AA44"/>
                              </w:rPr>
                              <w:t>                and reforganisation = :reforganisation`</w:t>
                            </w:r>
                            <w:r w:rsidRPr="007365F0">
                              <w:rPr>
                                <w:noProof/>
                                <w:color w:val="6688CC"/>
                              </w:rPr>
                              <w:t>,</w:t>
                            </w:r>
                          </w:p>
                          <w:p w14:paraId="4EAED3BE" w14:textId="77777777" w:rsidR="00C83F7F" w:rsidRPr="007365F0" w:rsidRDefault="00C83F7F" w:rsidP="00C83F7F">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23FDFB4A"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619E0280" w14:textId="77777777" w:rsidR="00C83F7F" w:rsidRPr="007365F0" w:rsidRDefault="00C83F7F" w:rsidP="00C83F7F">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05D2C052" w14:textId="77777777" w:rsidR="00C83F7F" w:rsidRPr="007365F0" w:rsidRDefault="00C83F7F" w:rsidP="00C83F7F">
                            <w:pPr>
                              <w:pStyle w:val="codesinipit"/>
                              <w:rPr>
                                <w:noProof/>
                                <w:color w:val="6688CC"/>
                              </w:rPr>
                            </w:pPr>
                            <w:r w:rsidRPr="007365F0">
                              <w:rPr>
                                <w:noProof/>
                                <w:color w:val="6688CC"/>
                              </w:rPr>
                              <w:t>            )</w:t>
                            </w:r>
                          </w:p>
                          <w:p w14:paraId="0128B8C6"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12453323"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03C789D4"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18FF4D44" w14:textId="77777777" w:rsidR="00C83F7F" w:rsidRPr="007365F0" w:rsidRDefault="00C83F7F" w:rsidP="00C83F7F">
                            <w:pPr>
                              <w:pStyle w:val="codesinipit"/>
                              <w:rPr>
                                <w:noProof/>
                                <w:color w:val="6688CC"/>
                              </w:rPr>
                            </w:pPr>
                            <w:r w:rsidRPr="007365F0">
                              <w:rPr>
                                <w:noProof/>
                                <w:color w:val="6688CC"/>
                              </w:rPr>
                              <w:t>            })</w:t>
                            </w:r>
                          </w:p>
                          <w:p w14:paraId="1543F13A"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A89ECC9"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84DD1BE" w14:textId="77777777" w:rsidR="00C83F7F" w:rsidRPr="007365F0" w:rsidRDefault="00C83F7F" w:rsidP="00C83F7F">
                            <w:pPr>
                              <w:pStyle w:val="codesinipit"/>
                              <w:rPr>
                                <w:noProof/>
                                <w:color w:val="6688CC"/>
                              </w:rPr>
                            </w:pPr>
                            <w:r w:rsidRPr="007365F0">
                              <w:rPr>
                                <w:noProof/>
                                <w:color w:val="6688CC"/>
                              </w:rPr>
                              <w:t>            });</w:t>
                            </w:r>
                          </w:p>
                          <w:p w14:paraId="6C744BC6" w14:textId="77777777" w:rsidR="00C83F7F" w:rsidRPr="007365F0" w:rsidRDefault="00C83F7F" w:rsidP="00C83F7F">
                            <w:pPr>
                              <w:pStyle w:val="codesinipit"/>
                              <w:rPr>
                                <w:noProof/>
                                <w:color w:val="6688CC"/>
                              </w:rPr>
                            </w:pPr>
                            <w:r w:rsidRPr="007365F0">
                              <w:rPr>
                                <w:noProof/>
                                <w:color w:val="6688CC"/>
                              </w:rPr>
                              <w:t>    }</w:t>
                            </w:r>
                          </w:p>
                          <w:p w14:paraId="448BDE65" w14:textId="77777777" w:rsidR="00C83F7F" w:rsidRPr="007E7279" w:rsidRDefault="00C83F7F" w:rsidP="00C83F7F">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B658336" id="_x0000_s1039"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TF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a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T4iExTICAABdBAAADgAAAAAAAAAAAAAAAAAu&#10;AgAAZHJzL2Uyb0RvYy54bWxQSwECLQAUAAYACAAAACEALpWFY94AAAAFAQAADwAAAAAAAAAAAAAA&#10;AACMBAAAZHJzL2Rvd25yZXYueG1sUEsFBgAAAAAEAAQA8wAAAJcFAAAAAA==&#10;" filled="f" strokeweight=".5pt">
                <v:textbox>
                  <w:txbxContent>
                    <w:p w14:paraId="5C932A35" w14:textId="77777777" w:rsidR="00C83F7F" w:rsidRPr="007365F0" w:rsidRDefault="00C83F7F" w:rsidP="00C83F7F">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14C72AFE"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37C90FCA"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76F9718"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4F043DF9"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70CA5385"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1CF2FBE5" w14:textId="77777777" w:rsidR="00C83F7F" w:rsidRPr="007365F0" w:rsidRDefault="00C83F7F" w:rsidP="00C83F7F">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30B64D4B" w14:textId="77777777" w:rsidR="00C83F7F" w:rsidRPr="007365F0" w:rsidRDefault="00C83F7F" w:rsidP="00C83F7F">
                      <w:pPr>
                        <w:pStyle w:val="codesinipit"/>
                        <w:rPr>
                          <w:noProof/>
                          <w:color w:val="6688CC"/>
                        </w:rPr>
                      </w:pPr>
                      <w:r w:rsidRPr="007365F0">
                        <w:rPr>
                          <w:noProof/>
                          <w:color w:val="22AA44"/>
                        </w:rPr>
                        <w:t xml:space="preserve">                and refcompany = :refcompany </w:t>
                      </w:r>
                    </w:p>
                    <w:p w14:paraId="5CC00C90" w14:textId="77777777" w:rsidR="00C83F7F" w:rsidRPr="007365F0" w:rsidRDefault="00C83F7F" w:rsidP="00C83F7F">
                      <w:pPr>
                        <w:pStyle w:val="codesinipit"/>
                        <w:rPr>
                          <w:noProof/>
                          <w:color w:val="6688CC"/>
                        </w:rPr>
                      </w:pPr>
                      <w:r w:rsidRPr="007365F0">
                        <w:rPr>
                          <w:noProof/>
                          <w:color w:val="22AA44"/>
                        </w:rPr>
                        <w:t>                and reforganisation = :reforganisation`</w:t>
                      </w:r>
                      <w:r w:rsidRPr="007365F0">
                        <w:rPr>
                          <w:noProof/>
                          <w:color w:val="6688CC"/>
                        </w:rPr>
                        <w:t>,</w:t>
                      </w:r>
                    </w:p>
                    <w:p w14:paraId="4EAED3BE" w14:textId="77777777" w:rsidR="00C83F7F" w:rsidRPr="007365F0" w:rsidRDefault="00C83F7F" w:rsidP="00C83F7F">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23FDFB4A" w14:textId="77777777" w:rsidR="00C83F7F" w:rsidRPr="007365F0" w:rsidRDefault="00C83F7F" w:rsidP="00C83F7F">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619E0280" w14:textId="77777777" w:rsidR="00C83F7F" w:rsidRPr="007365F0" w:rsidRDefault="00C83F7F" w:rsidP="00C83F7F">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05D2C052" w14:textId="77777777" w:rsidR="00C83F7F" w:rsidRPr="007365F0" w:rsidRDefault="00C83F7F" w:rsidP="00C83F7F">
                      <w:pPr>
                        <w:pStyle w:val="codesinipit"/>
                        <w:rPr>
                          <w:noProof/>
                          <w:color w:val="6688CC"/>
                        </w:rPr>
                      </w:pPr>
                      <w:r w:rsidRPr="007365F0">
                        <w:rPr>
                          <w:noProof/>
                          <w:color w:val="6688CC"/>
                        </w:rPr>
                        <w:t>            )</w:t>
                      </w:r>
                    </w:p>
                    <w:p w14:paraId="0128B8C6"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12453323"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03C789D4"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18FF4D44" w14:textId="77777777" w:rsidR="00C83F7F" w:rsidRPr="007365F0" w:rsidRDefault="00C83F7F" w:rsidP="00C83F7F">
                      <w:pPr>
                        <w:pStyle w:val="codesinipit"/>
                        <w:rPr>
                          <w:noProof/>
                          <w:color w:val="6688CC"/>
                        </w:rPr>
                      </w:pPr>
                      <w:r w:rsidRPr="007365F0">
                        <w:rPr>
                          <w:noProof/>
                          <w:color w:val="6688CC"/>
                        </w:rPr>
                        <w:t>            })</w:t>
                      </w:r>
                    </w:p>
                    <w:p w14:paraId="1543F13A" w14:textId="77777777" w:rsidR="00C83F7F" w:rsidRPr="007365F0" w:rsidRDefault="00C83F7F" w:rsidP="00C83F7F">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A89ECC9" w14:textId="77777777" w:rsidR="00C83F7F" w:rsidRPr="007365F0" w:rsidRDefault="00C83F7F" w:rsidP="00C83F7F">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84DD1BE" w14:textId="77777777" w:rsidR="00C83F7F" w:rsidRPr="007365F0" w:rsidRDefault="00C83F7F" w:rsidP="00C83F7F">
                      <w:pPr>
                        <w:pStyle w:val="codesinipit"/>
                        <w:rPr>
                          <w:noProof/>
                          <w:color w:val="6688CC"/>
                        </w:rPr>
                      </w:pPr>
                      <w:r w:rsidRPr="007365F0">
                        <w:rPr>
                          <w:noProof/>
                          <w:color w:val="6688CC"/>
                        </w:rPr>
                        <w:t>            });</w:t>
                      </w:r>
                    </w:p>
                    <w:p w14:paraId="6C744BC6" w14:textId="77777777" w:rsidR="00C83F7F" w:rsidRPr="007365F0" w:rsidRDefault="00C83F7F" w:rsidP="00C83F7F">
                      <w:pPr>
                        <w:pStyle w:val="codesinipit"/>
                        <w:rPr>
                          <w:noProof/>
                          <w:color w:val="6688CC"/>
                        </w:rPr>
                      </w:pPr>
                      <w:r w:rsidRPr="007365F0">
                        <w:rPr>
                          <w:noProof/>
                          <w:color w:val="6688CC"/>
                        </w:rPr>
                        <w:t>    }</w:t>
                      </w:r>
                    </w:p>
                    <w:p w14:paraId="448BDE65" w14:textId="77777777" w:rsidR="00C83F7F" w:rsidRPr="007E7279" w:rsidRDefault="00C83F7F" w:rsidP="00C83F7F">
                      <w:pPr>
                        <w:pStyle w:val="codesinipit"/>
                      </w:pPr>
                    </w:p>
                  </w:txbxContent>
                </v:textbox>
                <w10:anchorlock/>
              </v:shape>
            </w:pict>
          </mc:Fallback>
        </mc:AlternateContent>
      </w:r>
    </w:p>
    <w:p w14:paraId="3E01C997" w14:textId="77777777" w:rsidR="00C83F7F" w:rsidRPr="00572517" w:rsidRDefault="00C83F7F" w:rsidP="00C83F7F">
      <w:pPr>
        <w:pStyle w:val="Caption"/>
        <w:jc w:val="both"/>
      </w:pPr>
      <w:bookmarkStart w:id="201" w:name="_Toc180334635"/>
      <w:r w:rsidRPr="00572517">
        <w:t xml:space="preserve">Figure </w:t>
      </w:r>
      <w:r w:rsidRPr="00572517">
        <w:fldChar w:fldCharType="begin"/>
      </w:r>
      <w:r w:rsidRPr="00572517">
        <w:instrText xml:space="preserve"> SEQ Figure \* ARABIC </w:instrText>
      </w:r>
      <w:r w:rsidRPr="00572517">
        <w:fldChar w:fldCharType="separate"/>
      </w:r>
      <w:r>
        <w:rPr>
          <w:noProof/>
        </w:rPr>
        <w:t>41</w:t>
      </w:r>
      <w:bookmarkEnd w:id="201"/>
      <w:r w:rsidRPr="00572517">
        <w:fldChar w:fldCharType="end"/>
      </w:r>
    </w:p>
    <w:p w14:paraId="659F7859" w14:textId="77777777" w:rsidR="00C83F7F" w:rsidRPr="00572517" w:rsidRDefault="00C83F7F" w:rsidP="00C83F7F">
      <w:r w:rsidRPr="00572517">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31D8EE03" w14:textId="77777777" w:rsidR="00C83F7F" w:rsidRPr="00572517" w:rsidRDefault="00C83F7F" w:rsidP="00C83F7F">
      <w:pPr>
        <w:pStyle w:val="Heading3"/>
      </w:pPr>
      <w:bookmarkStart w:id="202" w:name="_Toc181213065"/>
      <w:r w:rsidRPr="00572517">
        <w:t>Demande d'achat</w:t>
      </w:r>
      <w:bookmarkEnd w:id="202"/>
    </w:p>
    <w:p w14:paraId="6A2FB058" w14:textId="77777777" w:rsidR="00C83F7F" w:rsidRPr="00572517" w:rsidRDefault="00C83F7F" w:rsidP="00C83F7F">
      <w:pPr>
        <w:pStyle w:val="Heading4"/>
      </w:pPr>
      <w:r w:rsidRPr="00572517">
        <w:t>Ajout du statut "VALIDER" entre "BROUILLON" et "EN COURS DE RÉVISION"</w:t>
      </w:r>
    </w:p>
    <w:p w14:paraId="428D1635" w14:textId="77777777" w:rsidR="00C83F7F" w:rsidRPr="00565BFE" w:rsidRDefault="00C83F7F" w:rsidP="00C83F7F">
      <w:pPr>
        <w:pStyle w:val="Heading5"/>
        <w:numPr>
          <w:ilvl w:val="0"/>
          <w:numId w:val="45"/>
        </w:numPr>
        <w:rPr>
          <w:rFonts w:ascii="Times New Roman" w:hAnsi="Times New Roman"/>
        </w:rPr>
      </w:pPr>
      <w:r w:rsidRPr="00572517">
        <w:t>Contexte :</w:t>
      </w:r>
    </w:p>
    <w:p w14:paraId="3999BADB" w14:textId="77777777" w:rsidR="00C83F7F" w:rsidRPr="00572517" w:rsidRDefault="00C83F7F" w:rsidP="00C83F7F">
      <w:r w:rsidRPr="00572517">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59A247F6" w14:textId="77777777" w:rsidR="00C83F7F" w:rsidRPr="00572517" w:rsidRDefault="00C83F7F" w:rsidP="00C83F7F">
      <w:pPr>
        <w:pStyle w:val="Heading5"/>
        <w:rPr>
          <w:rFonts w:eastAsia="Times New Roman"/>
        </w:rPr>
      </w:pPr>
      <w:r w:rsidRPr="00572517">
        <w:rPr>
          <w:rFonts w:eastAsia="Times New Roman"/>
        </w:rPr>
        <w:t>Implémentation technique :</w:t>
      </w:r>
    </w:p>
    <w:p w14:paraId="41AF917E" w14:textId="77777777" w:rsidR="00C83F7F" w:rsidRPr="00572517" w:rsidRDefault="00C83F7F" w:rsidP="00C83F7F">
      <w:pPr>
        <w:pStyle w:val="ListParagraph"/>
        <w:numPr>
          <w:ilvl w:val="0"/>
          <w:numId w:val="52"/>
        </w:numPr>
      </w:pPr>
      <w:r w:rsidRPr="00572517">
        <w:rPr>
          <w:b/>
          <w:bCs/>
        </w:rPr>
        <w:t>Mise à jour de l'</w:t>
      </w:r>
      <w:proofErr w:type="spellStart"/>
      <w:r w:rsidRPr="00572517">
        <w:rPr>
          <w:b/>
          <w:bCs/>
        </w:rPr>
        <w:t>Enum</w:t>
      </w:r>
      <w:proofErr w:type="spellEnd"/>
      <w:r w:rsidRPr="00572517">
        <w:rPr>
          <w:b/>
          <w:bCs/>
        </w:rPr>
        <w:t xml:space="preserve"> des statuts</w:t>
      </w:r>
      <w:r w:rsidRPr="00572517">
        <w:t xml:space="preserve"> : dans le code backend, j'ai ajouté une nouvelle valeur dans l'</w:t>
      </w:r>
      <w:proofErr w:type="spellStart"/>
      <w:r w:rsidRPr="00572517">
        <w:t>Enum</w:t>
      </w:r>
      <w:proofErr w:type="spellEnd"/>
      <w:r w:rsidRPr="00572517">
        <w:t xml:space="preserve"> ou la table des statuts.</w:t>
      </w:r>
    </w:p>
    <w:p w14:paraId="076D628C" w14:textId="77777777" w:rsidR="00C83F7F" w:rsidRPr="00572517" w:rsidRDefault="00C83F7F" w:rsidP="00C83F7F">
      <w:pPr>
        <w:pStyle w:val="NormalWeb"/>
        <w:keepNext/>
        <w:ind w:left="360"/>
        <w:rPr>
          <w:lang w:val="fr-FR"/>
        </w:rPr>
      </w:pPr>
      <w:r w:rsidRPr="00572517">
        <w:rPr>
          <w:noProof/>
          <w:lang w:val="fr-FR"/>
        </w:rPr>
        <mc:AlternateContent>
          <mc:Choice Requires="wps">
            <w:drawing>
              <wp:inline distT="0" distB="0" distL="0" distR="0" wp14:anchorId="246862F0" wp14:editId="53A85646">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44DF9F15" w14:textId="77777777" w:rsidR="00C83F7F" w:rsidRPr="0004334E" w:rsidRDefault="00C83F7F" w:rsidP="00C83F7F">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51E6D307"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F3A8AB0"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23E73EEE"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796604C1"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59D14737"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4CA5E06C"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129F681A" w14:textId="77777777" w:rsidR="00C83F7F" w:rsidRPr="0004334E" w:rsidRDefault="00C83F7F" w:rsidP="00C83F7F">
                            <w:pPr>
                              <w:pStyle w:val="codesinipit"/>
                              <w:rPr>
                                <w:noProof/>
                                <w:color w:val="6688CC"/>
                              </w:rPr>
                            </w:pPr>
                            <w:r w:rsidRPr="0004334E">
                              <w:rPr>
                                <w:noProof/>
                                <w:color w:val="6688CC"/>
                              </w:rPr>
                              <w:t>}</w:t>
                            </w:r>
                          </w:p>
                          <w:p w14:paraId="08697142" w14:textId="77777777" w:rsidR="00C83F7F" w:rsidRDefault="00C83F7F" w:rsidP="00C83F7F">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46862F0" id="Text Box 9" o:spid="_x0000_s104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" fillcolor="white [3201]" strokeweight=".5pt">
                <v:textbox>
                  <w:txbxContent>
                    <w:p w14:paraId="44DF9F15" w14:textId="77777777" w:rsidR="00C83F7F" w:rsidRPr="0004334E" w:rsidRDefault="00C83F7F" w:rsidP="00C83F7F">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51E6D307"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F3A8AB0"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23E73EEE"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796604C1"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59D14737"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4CA5E06C" w14:textId="77777777" w:rsidR="00C83F7F" w:rsidRPr="0004334E" w:rsidRDefault="00C83F7F" w:rsidP="00C83F7F">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129F681A" w14:textId="77777777" w:rsidR="00C83F7F" w:rsidRPr="0004334E" w:rsidRDefault="00C83F7F" w:rsidP="00C83F7F">
                      <w:pPr>
                        <w:pStyle w:val="codesinipit"/>
                        <w:rPr>
                          <w:noProof/>
                          <w:color w:val="6688CC"/>
                        </w:rPr>
                      </w:pPr>
                      <w:r w:rsidRPr="0004334E">
                        <w:rPr>
                          <w:noProof/>
                          <w:color w:val="6688CC"/>
                        </w:rPr>
                        <w:t>}</w:t>
                      </w:r>
                    </w:p>
                    <w:p w14:paraId="08697142" w14:textId="77777777" w:rsidR="00C83F7F" w:rsidRDefault="00C83F7F" w:rsidP="00C83F7F">
                      <w:pPr>
                        <w:pStyle w:val="codesinipit"/>
                        <w:rPr>
                          <w:noProof/>
                        </w:rPr>
                      </w:pPr>
                    </w:p>
                  </w:txbxContent>
                </v:textbox>
                <w10:anchorlock/>
              </v:shape>
            </w:pict>
          </mc:Fallback>
        </mc:AlternateContent>
      </w:r>
    </w:p>
    <w:p w14:paraId="0A6A4B30" w14:textId="77777777" w:rsidR="00C83F7F" w:rsidRPr="00572517" w:rsidRDefault="00C83F7F" w:rsidP="00C83F7F">
      <w:pPr>
        <w:pStyle w:val="Caption"/>
        <w:jc w:val="left"/>
      </w:pPr>
      <w:bookmarkStart w:id="203" w:name="_Toc180334636"/>
      <w:r w:rsidRPr="00572517">
        <w:t xml:space="preserve">Figure </w:t>
      </w:r>
      <w:r w:rsidRPr="00572517">
        <w:fldChar w:fldCharType="begin"/>
      </w:r>
      <w:r w:rsidRPr="00572517">
        <w:instrText xml:space="preserve"> SEQ Figure \* ARABIC </w:instrText>
      </w:r>
      <w:r w:rsidRPr="00572517">
        <w:fldChar w:fldCharType="separate"/>
      </w:r>
      <w:r>
        <w:rPr>
          <w:noProof/>
        </w:rPr>
        <w:t>42</w:t>
      </w:r>
      <w:bookmarkEnd w:id="203"/>
      <w:r w:rsidRPr="00572517">
        <w:fldChar w:fldCharType="end"/>
      </w:r>
    </w:p>
    <w:p w14:paraId="2AD31800" w14:textId="77777777" w:rsidR="00C83F7F" w:rsidRPr="00572517" w:rsidRDefault="00C83F7F" w:rsidP="00C83F7F">
      <w:pPr>
        <w:pStyle w:val="ListParagraph"/>
        <w:numPr>
          <w:ilvl w:val="0"/>
          <w:numId w:val="51"/>
        </w:numPr>
      </w:pPr>
      <w:r w:rsidRPr="00572517">
        <w:rPr>
          <w:b/>
          <w:bCs/>
        </w:rPr>
        <w:lastRenderedPageBreak/>
        <w:t>Déplacement des vérifications métier</w:t>
      </w:r>
      <w:r w:rsidRPr="00572517">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7F4C8E3D" w14:textId="77777777" w:rsidR="00C83F7F" w:rsidRPr="00572517" w:rsidRDefault="00C83F7F" w:rsidP="00C83F7F">
      <w:pPr>
        <w:pStyle w:val="NormalWeb"/>
        <w:keepNext/>
        <w:rPr>
          <w:lang w:val="fr-FR"/>
        </w:rPr>
      </w:pPr>
      <w:r w:rsidRPr="00572517">
        <w:rPr>
          <w:noProof/>
          <w:lang w:val="fr-FR"/>
        </w:rPr>
        <mc:AlternateContent>
          <mc:Choice Requires="wps">
            <w:drawing>
              <wp:inline distT="0" distB="0" distL="0" distR="0" wp14:anchorId="7C028F6C" wp14:editId="094513D4">
                <wp:extent cx="6305384" cy="2573079"/>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73079"/>
                        </a:xfrm>
                        <a:prstGeom prst="rect">
                          <a:avLst/>
                        </a:prstGeom>
                        <a:solidFill>
                          <a:schemeClr val="lt1"/>
                        </a:solidFill>
                        <a:ln w="6350">
                          <a:solidFill>
                            <a:prstClr val="black"/>
                          </a:solidFill>
                        </a:ln>
                      </wps:spPr>
                      <wps:txbx>
                        <w:txbxContent>
                          <w:p w14:paraId="502AB336" w14:textId="77777777" w:rsidR="00C83F7F" w:rsidRPr="00504075" w:rsidRDefault="00C83F7F" w:rsidP="00C83F7F">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112A0E57" w14:textId="77777777" w:rsidR="00C83F7F" w:rsidRPr="00504075" w:rsidRDefault="00C83F7F" w:rsidP="00C83F7F">
                            <w:pPr>
                              <w:pStyle w:val="codesinipit"/>
                              <w:rPr>
                                <w:noProof/>
                              </w:rPr>
                            </w:pPr>
                            <w:r w:rsidRPr="00504075">
                              <w:rPr>
                                <w:noProof/>
                              </w:rPr>
                              <w:t xml:space="preserve">        </w:t>
                            </w:r>
                            <w:r w:rsidRPr="00504075">
                              <w:rPr>
                                <w:noProof/>
                                <w:color w:val="384887"/>
                              </w:rPr>
                              <w:t>// -----------------&gt;&gt;&gt; Valider la DA.</w:t>
                            </w:r>
                          </w:p>
                          <w:p w14:paraId="1574CC6A" w14:textId="77777777" w:rsidR="00C83F7F" w:rsidRPr="00504075" w:rsidRDefault="00C83F7F" w:rsidP="00C83F7F">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3CD2C9D0" w14:textId="77777777" w:rsidR="00C83F7F" w:rsidRPr="00B845BB" w:rsidRDefault="00C83F7F" w:rsidP="00C83F7F">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7D94F917" w14:textId="77777777" w:rsidR="00C83F7F" w:rsidRPr="00B845BB" w:rsidRDefault="00C83F7F" w:rsidP="00C83F7F">
                            <w:pPr>
                              <w:pStyle w:val="codesinipit"/>
                              <w:rPr>
                                <w:noProof/>
                                <w:lang w:val="fr-FR"/>
                              </w:rPr>
                            </w:pPr>
                          </w:p>
                          <w:p w14:paraId="5724E0F7" w14:textId="77777777" w:rsidR="00C83F7F" w:rsidRPr="00504075" w:rsidRDefault="00C83F7F" w:rsidP="00C83F7F">
                            <w:pPr>
                              <w:pStyle w:val="codesinipit"/>
                              <w:rPr>
                                <w:noProof/>
                              </w:rPr>
                            </w:pPr>
                            <w:r w:rsidRPr="00B845BB">
                              <w:rPr>
                                <w:noProof/>
                                <w:lang w:val="fr-FR"/>
                              </w:rPr>
                              <w:t xml:space="preserve">            </w:t>
                            </w:r>
                            <w:r w:rsidRPr="00504075">
                              <w:rPr>
                                <w:noProof/>
                              </w:rPr>
                              <w:t>} else {</w:t>
                            </w:r>
                          </w:p>
                          <w:p w14:paraId="3CD73614" w14:textId="77777777" w:rsidR="00C83F7F" w:rsidRPr="00504075" w:rsidRDefault="00C83F7F" w:rsidP="00C83F7F">
                            <w:pPr>
                              <w:pStyle w:val="codesinipit"/>
                              <w:rPr>
                                <w:noProof/>
                              </w:rPr>
                            </w:pPr>
                            <w:r w:rsidRPr="00504075">
                              <w:rPr>
                                <w:noProof/>
                              </w:rPr>
                              <w:t>                await this.</w:t>
                            </w:r>
                            <w:r w:rsidRPr="00504075">
                              <w:rPr>
                                <w:noProof/>
                                <w:color w:val="DDBB88"/>
                              </w:rPr>
                              <w:t>verifyPurchReqLinesToValider</w:t>
                            </w:r>
                            <w:r w:rsidRPr="00504075">
                              <w:rPr>
                                <w:noProof/>
                              </w:rPr>
                              <w:t>({</w:t>
                            </w:r>
                          </w:p>
                          <w:p w14:paraId="274268A5" w14:textId="77777777" w:rsidR="00C83F7F" w:rsidRPr="00504075" w:rsidRDefault="00C83F7F" w:rsidP="00C83F7F">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39B55171" w14:textId="77777777" w:rsidR="00C83F7F" w:rsidRPr="00504075" w:rsidRDefault="00C83F7F" w:rsidP="00C83F7F">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C022B2C" w14:textId="77777777" w:rsidR="00C83F7F" w:rsidRPr="00504075" w:rsidRDefault="00C83F7F" w:rsidP="00C83F7F">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7A3F2FFE" w14:textId="77777777" w:rsidR="00C83F7F" w:rsidRPr="00504075" w:rsidRDefault="00C83F7F" w:rsidP="00C83F7F">
                            <w:pPr>
                              <w:pStyle w:val="codesinipit"/>
                              <w:rPr>
                                <w:noProof/>
                              </w:rPr>
                            </w:pPr>
                            <w:r w:rsidRPr="00504075">
                              <w:rPr>
                                <w:noProof/>
                              </w:rPr>
                              <w:t xml:space="preserve">                    refvendor: </w:t>
                            </w:r>
                            <w:r w:rsidRPr="00504075">
                              <w:rPr>
                                <w:noProof/>
                                <w:color w:val="F280D0"/>
                              </w:rPr>
                              <w:t>undefined</w:t>
                            </w:r>
                            <w:r w:rsidRPr="00504075">
                              <w:rPr>
                                <w:noProof/>
                              </w:rPr>
                              <w:t>,</w:t>
                            </w:r>
                          </w:p>
                          <w:p w14:paraId="65210A99" w14:textId="77777777" w:rsidR="00C83F7F" w:rsidRPr="00504075" w:rsidRDefault="00C83F7F" w:rsidP="00C83F7F">
                            <w:pPr>
                              <w:pStyle w:val="codesinipit"/>
                              <w:rPr>
                                <w:noProof/>
                              </w:rPr>
                            </w:pPr>
                            <w:r w:rsidRPr="00504075">
                              <w:rPr>
                                <w:noProof/>
                              </w:rPr>
                              <w:t xml:space="preserve">                    id: </w:t>
                            </w:r>
                            <w:r w:rsidRPr="00504075">
                              <w:rPr>
                                <w:noProof/>
                                <w:color w:val="F280D0"/>
                              </w:rPr>
                              <w:t>undefined</w:t>
                            </w:r>
                            <w:r w:rsidRPr="00504075">
                              <w:rPr>
                                <w:noProof/>
                              </w:rPr>
                              <w:t>})</w:t>
                            </w:r>
                          </w:p>
                          <w:p w14:paraId="3FA07C01" w14:textId="77777777" w:rsidR="00C83F7F" w:rsidRPr="00504075" w:rsidRDefault="00C83F7F" w:rsidP="00C83F7F">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AC205D6" w14:textId="77777777" w:rsidR="00C83F7F" w:rsidRPr="00504075" w:rsidRDefault="00C83F7F" w:rsidP="00C83F7F">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5066A38E" w14:textId="77777777" w:rsidR="00C83F7F" w:rsidRPr="00504075" w:rsidRDefault="00C83F7F" w:rsidP="00C83F7F">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0C9D5D00" w14:textId="77777777" w:rsidR="00C83F7F" w:rsidRPr="00504075" w:rsidRDefault="00C83F7F" w:rsidP="00C83F7F">
                            <w:pPr>
                              <w:pStyle w:val="codesinipit"/>
                              <w:rPr>
                                <w:noProof/>
                              </w:rPr>
                            </w:pPr>
                            <w:r w:rsidRPr="00504075">
                              <w:rPr>
                                <w:noProof/>
                              </w:rPr>
                              <w:t>            }</w:t>
                            </w:r>
                          </w:p>
                          <w:p w14:paraId="0C057762" w14:textId="77777777" w:rsidR="00C83F7F" w:rsidRPr="00504075" w:rsidRDefault="00C83F7F" w:rsidP="00C83F7F">
                            <w:pPr>
                              <w:pStyle w:val="codesinipit"/>
                              <w:rPr>
                                <w:noProof/>
                              </w:rPr>
                            </w:pPr>
                            <w:r w:rsidRPr="00504075">
                              <w:rPr>
                                <w:noProof/>
                              </w:rPr>
                              <w:t>        }</w:t>
                            </w:r>
                          </w:p>
                          <w:p w14:paraId="48C1AEC9" w14:textId="77777777" w:rsidR="00C83F7F" w:rsidRDefault="00C83F7F" w:rsidP="00C83F7F">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C028F6C" id="_x0000_s1041" type="#_x0000_t202" style="width:496.5pt;height:2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" fillcolor="white [3201]" strokeweight=".5pt">
                <v:textbox>
                  <w:txbxContent>
                    <w:p w14:paraId="502AB336" w14:textId="77777777" w:rsidR="00C83F7F" w:rsidRPr="00504075" w:rsidRDefault="00C83F7F" w:rsidP="00C83F7F">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112A0E57" w14:textId="77777777" w:rsidR="00C83F7F" w:rsidRPr="00504075" w:rsidRDefault="00C83F7F" w:rsidP="00C83F7F">
                      <w:pPr>
                        <w:pStyle w:val="codesinipit"/>
                        <w:rPr>
                          <w:noProof/>
                        </w:rPr>
                      </w:pPr>
                      <w:r w:rsidRPr="00504075">
                        <w:rPr>
                          <w:noProof/>
                        </w:rPr>
                        <w:t xml:space="preserve">        </w:t>
                      </w:r>
                      <w:r w:rsidRPr="00504075">
                        <w:rPr>
                          <w:noProof/>
                          <w:color w:val="384887"/>
                        </w:rPr>
                        <w:t>// -----------------&gt;&gt;&gt; Valider la DA.</w:t>
                      </w:r>
                    </w:p>
                    <w:p w14:paraId="1574CC6A" w14:textId="77777777" w:rsidR="00C83F7F" w:rsidRPr="00504075" w:rsidRDefault="00C83F7F" w:rsidP="00C83F7F">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3CD2C9D0" w14:textId="77777777" w:rsidR="00C83F7F" w:rsidRPr="00B845BB" w:rsidRDefault="00C83F7F" w:rsidP="00C83F7F">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7D94F917" w14:textId="77777777" w:rsidR="00C83F7F" w:rsidRPr="00B845BB" w:rsidRDefault="00C83F7F" w:rsidP="00C83F7F">
                      <w:pPr>
                        <w:pStyle w:val="codesinipit"/>
                        <w:rPr>
                          <w:noProof/>
                          <w:lang w:val="fr-FR"/>
                        </w:rPr>
                      </w:pPr>
                    </w:p>
                    <w:p w14:paraId="5724E0F7" w14:textId="77777777" w:rsidR="00C83F7F" w:rsidRPr="00504075" w:rsidRDefault="00C83F7F" w:rsidP="00C83F7F">
                      <w:pPr>
                        <w:pStyle w:val="codesinipit"/>
                        <w:rPr>
                          <w:noProof/>
                        </w:rPr>
                      </w:pPr>
                      <w:r w:rsidRPr="00B845BB">
                        <w:rPr>
                          <w:noProof/>
                          <w:lang w:val="fr-FR"/>
                        </w:rPr>
                        <w:t xml:space="preserve">            </w:t>
                      </w:r>
                      <w:r w:rsidRPr="00504075">
                        <w:rPr>
                          <w:noProof/>
                        </w:rPr>
                        <w:t>} else {</w:t>
                      </w:r>
                    </w:p>
                    <w:p w14:paraId="3CD73614" w14:textId="77777777" w:rsidR="00C83F7F" w:rsidRPr="00504075" w:rsidRDefault="00C83F7F" w:rsidP="00C83F7F">
                      <w:pPr>
                        <w:pStyle w:val="codesinipit"/>
                        <w:rPr>
                          <w:noProof/>
                        </w:rPr>
                      </w:pPr>
                      <w:r w:rsidRPr="00504075">
                        <w:rPr>
                          <w:noProof/>
                        </w:rPr>
                        <w:t>                await this.</w:t>
                      </w:r>
                      <w:r w:rsidRPr="00504075">
                        <w:rPr>
                          <w:noProof/>
                          <w:color w:val="DDBB88"/>
                        </w:rPr>
                        <w:t>verifyPurchReqLinesToValider</w:t>
                      </w:r>
                      <w:r w:rsidRPr="00504075">
                        <w:rPr>
                          <w:noProof/>
                        </w:rPr>
                        <w:t>({</w:t>
                      </w:r>
                    </w:p>
                    <w:p w14:paraId="274268A5" w14:textId="77777777" w:rsidR="00C83F7F" w:rsidRPr="00504075" w:rsidRDefault="00C83F7F" w:rsidP="00C83F7F">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39B55171" w14:textId="77777777" w:rsidR="00C83F7F" w:rsidRPr="00504075" w:rsidRDefault="00C83F7F" w:rsidP="00C83F7F">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C022B2C" w14:textId="77777777" w:rsidR="00C83F7F" w:rsidRPr="00504075" w:rsidRDefault="00C83F7F" w:rsidP="00C83F7F">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7A3F2FFE" w14:textId="77777777" w:rsidR="00C83F7F" w:rsidRPr="00504075" w:rsidRDefault="00C83F7F" w:rsidP="00C83F7F">
                      <w:pPr>
                        <w:pStyle w:val="codesinipit"/>
                        <w:rPr>
                          <w:noProof/>
                        </w:rPr>
                      </w:pPr>
                      <w:r w:rsidRPr="00504075">
                        <w:rPr>
                          <w:noProof/>
                        </w:rPr>
                        <w:t xml:space="preserve">                    refvendor: </w:t>
                      </w:r>
                      <w:r w:rsidRPr="00504075">
                        <w:rPr>
                          <w:noProof/>
                          <w:color w:val="F280D0"/>
                        </w:rPr>
                        <w:t>undefined</w:t>
                      </w:r>
                      <w:r w:rsidRPr="00504075">
                        <w:rPr>
                          <w:noProof/>
                        </w:rPr>
                        <w:t>,</w:t>
                      </w:r>
                    </w:p>
                    <w:p w14:paraId="65210A99" w14:textId="77777777" w:rsidR="00C83F7F" w:rsidRPr="00504075" w:rsidRDefault="00C83F7F" w:rsidP="00C83F7F">
                      <w:pPr>
                        <w:pStyle w:val="codesinipit"/>
                        <w:rPr>
                          <w:noProof/>
                        </w:rPr>
                      </w:pPr>
                      <w:r w:rsidRPr="00504075">
                        <w:rPr>
                          <w:noProof/>
                        </w:rPr>
                        <w:t xml:space="preserve">                    id: </w:t>
                      </w:r>
                      <w:r w:rsidRPr="00504075">
                        <w:rPr>
                          <w:noProof/>
                          <w:color w:val="F280D0"/>
                        </w:rPr>
                        <w:t>undefined</w:t>
                      </w:r>
                      <w:r w:rsidRPr="00504075">
                        <w:rPr>
                          <w:noProof/>
                        </w:rPr>
                        <w:t>})</w:t>
                      </w:r>
                    </w:p>
                    <w:p w14:paraId="3FA07C01" w14:textId="77777777" w:rsidR="00C83F7F" w:rsidRPr="00504075" w:rsidRDefault="00C83F7F" w:rsidP="00C83F7F">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AC205D6" w14:textId="77777777" w:rsidR="00C83F7F" w:rsidRPr="00504075" w:rsidRDefault="00C83F7F" w:rsidP="00C83F7F">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5066A38E" w14:textId="77777777" w:rsidR="00C83F7F" w:rsidRPr="00504075" w:rsidRDefault="00C83F7F" w:rsidP="00C83F7F">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0C9D5D00" w14:textId="77777777" w:rsidR="00C83F7F" w:rsidRPr="00504075" w:rsidRDefault="00C83F7F" w:rsidP="00C83F7F">
                      <w:pPr>
                        <w:pStyle w:val="codesinipit"/>
                        <w:rPr>
                          <w:noProof/>
                        </w:rPr>
                      </w:pPr>
                      <w:r w:rsidRPr="00504075">
                        <w:rPr>
                          <w:noProof/>
                        </w:rPr>
                        <w:t>            }</w:t>
                      </w:r>
                    </w:p>
                    <w:p w14:paraId="0C057762" w14:textId="77777777" w:rsidR="00C83F7F" w:rsidRPr="00504075" w:rsidRDefault="00C83F7F" w:rsidP="00C83F7F">
                      <w:pPr>
                        <w:pStyle w:val="codesinipit"/>
                        <w:rPr>
                          <w:noProof/>
                        </w:rPr>
                      </w:pPr>
                      <w:r w:rsidRPr="00504075">
                        <w:rPr>
                          <w:noProof/>
                        </w:rPr>
                        <w:t>        }</w:t>
                      </w:r>
                    </w:p>
                    <w:p w14:paraId="48C1AEC9" w14:textId="77777777" w:rsidR="00C83F7F" w:rsidRDefault="00C83F7F" w:rsidP="00C83F7F">
                      <w:pPr>
                        <w:pStyle w:val="codesinipit"/>
                        <w:rPr>
                          <w:noProof/>
                        </w:rPr>
                      </w:pPr>
                    </w:p>
                  </w:txbxContent>
                </v:textbox>
                <w10:anchorlock/>
              </v:shape>
            </w:pict>
          </mc:Fallback>
        </mc:AlternateContent>
      </w:r>
    </w:p>
    <w:p w14:paraId="36F9BCFC" w14:textId="77777777" w:rsidR="00C83F7F" w:rsidRPr="00572517" w:rsidRDefault="00C83F7F" w:rsidP="00C83F7F">
      <w:pPr>
        <w:pStyle w:val="Caption"/>
        <w:jc w:val="left"/>
        <w:rPr>
          <w:b/>
          <w:bCs/>
        </w:rPr>
      </w:pPr>
      <w:bookmarkStart w:id="204" w:name="_Toc180334637"/>
      <w:r w:rsidRPr="00572517">
        <w:t xml:space="preserve">Figure </w:t>
      </w:r>
      <w:r w:rsidRPr="00572517">
        <w:fldChar w:fldCharType="begin"/>
      </w:r>
      <w:r w:rsidRPr="00572517">
        <w:instrText xml:space="preserve"> SEQ Figure \* ARABIC </w:instrText>
      </w:r>
      <w:r w:rsidRPr="00572517">
        <w:fldChar w:fldCharType="separate"/>
      </w:r>
      <w:r>
        <w:rPr>
          <w:noProof/>
        </w:rPr>
        <w:t>43</w:t>
      </w:r>
      <w:r w:rsidRPr="00572517">
        <w:fldChar w:fldCharType="end"/>
      </w:r>
      <w:r w:rsidRPr="00572517">
        <w:t xml:space="preserve"> </w:t>
      </w:r>
      <w:r w:rsidRPr="00572517">
        <w:rPr>
          <w:b/>
          <w:bCs/>
        </w:rPr>
        <w:t>Validation de la Demande d'Achat (DA)</w:t>
      </w:r>
      <w:bookmarkEnd w:id="204"/>
    </w:p>
    <w:p w14:paraId="25D3EF15" w14:textId="77777777" w:rsidR="00C83F7F" w:rsidRPr="00572517" w:rsidRDefault="00C83F7F" w:rsidP="00C83F7F">
      <w:r w:rsidRPr="00572517">
        <w:t>Cette méthode vérifie et met à jour le statut de la demande d'achat en validant certaines conditions spécifiques, telles que le statut actuel et les informations nécessaires, avant de permettre la soumission de la demande.</w:t>
      </w:r>
    </w:p>
    <w:p w14:paraId="4E87C2CF" w14:textId="77777777" w:rsidR="00C83F7F" w:rsidRPr="00572517" w:rsidRDefault="00C83F7F" w:rsidP="00C83F7F">
      <w:pPr>
        <w:pStyle w:val="NormalWeb"/>
        <w:keepNext/>
        <w:rPr>
          <w:lang w:val="fr-FR"/>
        </w:rPr>
      </w:pPr>
      <w:r w:rsidRPr="00572517">
        <w:rPr>
          <w:noProof/>
          <w:lang w:val="fr-FR"/>
        </w:rPr>
        <w:lastRenderedPageBreak/>
        <mc:AlternateContent>
          <mc:Choice Requires="wps">
            <w:drawing>
              <wp:inline distT="0" distB="0" distL="0" distR="0" wp14:anchorId="3A166D94" wp14:editId="09769E23">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495B3A19" w14:textId="77777777" w:rsidR="00C83F7F" w:rsidRPr="00EE3DE0" w:rsidRDefault="00C83F7F" w:rsidP="00C83F7F">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4BD0AC32"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1F6ACF36" w14:textId="77777777" w:rsidR="00C83F7F" w:rsidRPr="00EE3DE0" w:rsidRDefault="00C83F7F" w:rsidP="00C83F7F">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5F9C044F" w14:textId="77777777" w:rsidR="00C83F7F" w:rsidRPr="00EE3DE0" w:rsidRDefault="00C83F7F" w:rsidP="00C83F7F">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7F5E45A7" w14:textId="77777777" w:rsidR="00C83F7F" w:rsidRPr="00EE3DE0" w:rsidRDefault="00C83F7F" w:rsidP="00C83F7F">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5EA31AA4" w14:textId="77777777" w:rsidR="00C83F7F" w:rsidRPr="00EE3DE0" w:rsidRDefault="00C83F7F" w:rsidP="00C83F7F">
                            <w:pPr>
                              <w:pStyle w:val="codesinipit"/>
                              <w:rPr>
                                <w:noProof/>
                                <w:color w:val="6688CC"/>
                              </w:rPr>
                            </w:pPr>
                            <w:r w:rsidRPr="00EE3DE0">
                              <w:rPr>
                                <w:noProof/>
                                <w:color w:val="6688CC"/>
                              </w:rPr>
                              <w:t>        })</w:t>
                            </w:r>
                          </w:p>
                          <w:p w14:paraId="3241F2E6" w14:textId="77777777" w:rsidR="00C83F7F" w:rsidRPr="00EE3DE0" w:rsidRDefault="00C83F7F" w:rsidP="00C83F7F">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27103BEC" w14:textId="77777777" w:rsidR="00C83F7F" w:rsidRPr="00EE3DE0" w:rsidRDefault="00C83F7F" w:rsidP="00C83F7F">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34D78275" w14:textId="77777777" w:rsidR="00C83F7F" w:rsidRPr="00EE3DE0" w:rsidRDefault="00C83F7F" w:rsidP="00C83F7F">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4AB4A569"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0F3A7DFF"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520052BD" w14:textId="77777777" w:rsidR="00C83F7F" w:rsidRPr="00B845BB" w:rsidRDefault="00C83F7F" w:rsidP="00C83F7F">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7172F1DA" w14:textId="77777777" w:rsidR="00C83F7F" w:rsidRPr="00B845BB" w:rsidRDefault="00C83F7F" w:rsidP="00C83F7F">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61B52630" w14:textId="77777777" w:rsidR="00C83F7F" w:rsidRPr="00B845BB" w:rsidRDefault="00C83F7F" w:rsidP="00C83F7F">
                            <w:pPr>
                              <w:pStyle w:val="codesinipit"/>
                              <w:rPr>
                                <w:noProof/>
                                <w:color w:val="6688CC"/>
                                <w:lang w:val="fr-FR"/>
                              </w:rPr>
                            </w:pPr>
                            <w:r w:rsidRPr="00B845BB">
                              <w:rPr>
                                <w:noProof/>
                                <w:color w:val="6688CC"/>
                                <w:lang w:val="fr-FR"/>
                              </w:rPr>
                              <w:t>                    }</w:t>
                            </w:r>
                          </w:p>
                          <w:p w14:paraId="7D86F226" w14:textId="77777777" w:rsidR="00C83F7F" w:rsidRPr="00B845BB" w:rsidRDefault="00C83F7F" w:rsidP="00C83F7F">
                            <w:pPr>
                              <w:pStyle w:val="codesinipit"/>
                              <w:rPr>
                                <w:noProof/>
                                <w:color w:val="6688CC"/>
                                <w:lang w:val="fr-FR"/>
                              </w:rPr>
                            </w:pPr>
                          </w:p>
                          <w:p w14:paraId="3D049F87" w14:textId="77777777" w:rsidR="00C83F7F" w:rsidRPr="00B845BB" w:rsidRDefault="00C83F7F" w:rsidP="00C83F7F">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568E478" w14:textId="77777777" w:rsidR="00C83F7F" w:rsidRPr="00B845BB" w:rsidRDefault="00C83F7F" w:rsidP="00C83F7F">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411B50C" w14:textId="77777777" w:rsidR="00C83F7F" w:rsidRPr="00EE3DE0" w:rsidRDefault="00C83F7F" w:rsidP="00C83F7F">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465B651A" w14:textId="77777777" w:rsidR="00C83F7F" w:rsidRPr="00EE3DE0" w:rsidRDefault="00C83F7F" w:rsidP="00C83F7F">
                            <w:pPr>
                              <w:pStyle w:val="codesinipit"/>
                              <w:rPr>
                                <w:noProof/>
                                <w:color w:val="6688CC"/>
                              </w:rPr>
                            </w:pPr>
                            <w:r w:rsidRPr="00EE3DE0">
                              <w:rPr>
                                <w:noProof/>
                                <w:color w:val="6688CC"/>
                              </w:rPr>
                              <w:t>                    }</w:t>
                            </w:r>
                          </w:p>
                          <w:p w14:paraId="3B4264D2" w14:textId="77777777" w:rsidR="00C83F7F" w:rsidRPr="00EE3DE0" w:rsidRDefault="00C83F7F" w:rsidP="00C83F7F">
                            <w:pPr>
                              <w:pStyle w:val="codesinipit"/>
                              <w:rPr>
                                <w:noProof/>
                                <w:color w:val="6688CC"/>
                              </w:rPr>
                            </w:pPr>
                          </w:p>
                          <w:p w14:paraId="7D22A5FA"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354651EB" w14:textId="77777777" w:rsidR="00C83F7F" w:rsidRPr="00EE3DE0" w:rsidRDefault="00C83F7F" w:rsidP="00C83F7F">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65C18600"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4C3EA1D7" w14:textId="77777777" w:rsidR="00C83F7F" w:rsidRPr="00EE3DE0" w:rsidRDefault="00C83F7F" w:rsidP="00C83F7F">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19D387E7" w14:textId="77777777" w:rsidR="00C83F7F" w:rsidRPr="00EE3DE0" w:rsidRDefault="00C83F7F" w:rsidP="00C83F7F">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631177BE" w14:textId="77777777" w:rsidR="00C83F7F" w:rsidRPr="00EE3DE0" w:rsidRDefault="00C83F7F" w:rsidP="00C83F7F">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02B9129" w14:textId="77777777" w:rsidR="00C83F7F" w:rsidRPr="00EE3DE0" w:rsidRDefault="00C83F7F" w:rsidP="00C83F7F">
                            <w:pPr>
                              <w:pStyle w:val="codesinipit"/>
                              <w:rPr>
                                <w:noProof/>
                                <w:color w:val="6688CC"/>
                              </w:rPr>
                            </w:pPr>
                            <w:r w:rsidRPr="00EE3DE0">
                              <w:rPr>
                                <w:noProof/>
                                <w:color w:val="6688CC"/>
                              </w:rPr>
                              <w:t>                        })</w:t>
                            </w:r>
                          </w:p>
                          <w:p w14:paraId="126CA345" w14:textId="77777777" w:rsidR="00C83F7F" w:rsidRPr="00EE3DE0" w:rsidRDefault="00C83F7F" w:rsidP="00C83F7F">
                            <w:pPr>
                              <w:pStyle w:val="codesinipit"/>
                              <w:rPr>
                                <w:noProof/>
                                <w:color w:val="6688CC"/>
                              </w:rPr>
                            </w:pPr>
                            <w:r w:rsidRPr="00EE3DE0">
                              <w:rPr>
                                <w:noProof/>
                                <w:color w:val="6688CC"/>
                              </w:rPr>
                              <w:t>                    }</w:t>
                            </w:r>
                          </w:p>
                          <w:p w14:paraId="6CC04B95" w14:textId="77777777" w:rsidR="00C83F7F" w:rsidRPr="00EE3DE0" w:rsidRDefault="00C83F7F" w:rsidP="00C83F7F">
                            <w:pPr>
                              <w:pStyle w:val="codesinipit"/>
                              <w:rPr>
                                <w:noProof/>
                                <w:color w:val="6688CC"/>
                              </w:rPr>
                            </w:pPr>
                            <w:r w:rsidRPr="00EE3DE0">
                              <w:rPr>
                                <w:noProof/>
                                <w:color w:val="6688CC"/>
                              </w:rPr>
                              <w:t>                }</w:t>
                            </w:r>
                          </w:p>
                          <w:p w14:paraId="282071D7" w14:textId="77777777" w:rsidR="00C83F7F" w:rsidRPr="00EE3DE0" w:rsidRDefault="00C83F7F" w:rsidP="00C83F7F">
                            <w:pPr>
                              <w:pStyle w:val="codesinipit"/>
                              <w:rPr>
                                <w:noProof/>
                                <w:color w:val="6688CC"/>
                              </w:rPr>
                            </w:pPr>
                            <w:r w:rsidRPr="00EE3DE0">
                              <w:rPr>
                                <w:noProof/>
                                <w:color w:val="6688CC"/>
                              </w:rPr>
                              <w:t>            })</w:t>
                            </w:r>
                          </w:p>
                          <w:p w14:paraId="7FBC0F5B" w14:textId="77777777" w:rsidR="00C83F7F" w:rsidRPr="00EE3DE0" w:rsidRDefault="00C83F7F" w:rsidP="00C83F7F">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6CA6167C"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3AB979C6" w14:textId="77777777" w:rsidR="00C83F7F" w:rsidRPr="00EE3DE0" w:rsidRDefault="00C83F7F" w:rsidP="00C83F7F">
                            <w:pPr>
                              <w:pStyle w:val="codesinipit"/>
                              <w:rPr>
                                <w:noProof/>
                                <w:color w:val="6688CC"/>
                              </w:rPr>
                            </w:pPr>
                            <w:r w:rsidRPr="00EE3DE0">
                              <w:rPr>
                                <w:noProof/>
                                <w:color w:val="6688CC"/>
                              </w:rPr>
                              <w:t>            });</w:t>
                            </w:r>
                          </w:p>
                          <w:p w14:paraId="78817BF7" w14:textId="77777777" w:rsidR="00C83F7F" w:rsidRPr="00EE3DE0" w:rsidRDefault="00C83F7F" w:rsidP="00C83F7F">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166D94" id="_x0000_s104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hxNPKzwCAACFBAAADgAAAAAAAAAA&#10;AAAAAAAuAgAAZHJzL2Uyb0RvYy54bWxQSwECLQAUAAYACAAAACEAyaYBMdoAAAAFAQAADwAAAAAA&#10;AAAAAAAAAACWBAAAZHJzL2Rvd25yZXYueG1sUEsFBgAAAAAEAAQA8wAAAJ0FAAAAAA==&#10;" fillcolor="white [3201]" strokeweight=".5pt">
                <v:textbox>
                  <w:txbxContent>
                    <w:p w14:paraId="495B3A19" w14:textId="77777777" w:rsidR="00C83F7F" w:rsidRPr="00EE3DE0" w:rsidRDefault="00C83F7F" w:rsidP="00C83F7F">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4BD0AC32"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1F6ACF36" w14:textId="77777777" w:rsidR="00C83F7F" w:rsidRPr="00EE3DE0" w:rsidRDefault="00C83F7F" w:rsidP="00C83F7F">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5F9C044F" w14:textId="77777777" w:rsidR="00C83F7F" w:rsidRPr="00EE3DE0" w:rsidRDefault="00C83F7F" w:rsidP="00C83F7F">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7F5E45A7" w14:textId="77777777" w:rsidR="00C83F7F" w:rsidRPr="00EE3DE0" w:rsidRDefault="00C83F7F" w:rsidP="00C83F7F">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5EA31AA4" w14:textId="77777777" w:rsidR="00C83F7F" w:rsidRPr="00EE3DE0" w:rsidRDefault="00C83F7F" w:rsidP="00C83F7F">
                      <w:pPr>
                        <w:pStyle w:val="codesinipit"/>
                        <w:rPr>
                          <w:noProof/>
                          <w:color w:val="6688CC"/>
                        </w:rPr>
                      </w:pPr>
                      <w:r w:rsidRPr="00EE3DE0">
                        <w:rPr>
                          <w:noProof/>
                          <w:color w:val="6688CC"/>
                        </w:rPr>
                        <w:t>        })</w:t>
                      </w:r>
                    </w:p>
                    <w:p w14:paraId="3241F2E6" w14:textId="77777777" w:rsidR="00C83F7F" w:rsidRPr="00EE3DE0" w:rsidRDefault="00C83F7F" w:rsidP="00C83F7F">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27103BEC" w14:textId="77777777" w:rsidR="00C83F7F" w:rsidRPr="00EE3DE0" w:rsidRDefault="00C83F7F" w:rsidP="00C83F7F">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34D78275" w14:textId="77777777" w:rsidR="00C83F7F" w:rsidRPr="00EE3DE0" w:rsidRDefault="00C83F7F" w:rsidP="00C83F7F">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4AB4A569"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0F3A7DFF"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520052BD" w14:textId="77777777" w:rsidR="00C83F7F" w:rsidRPr="00B845BB" w:rsidRDefault="00C83F7F" w:rsidP="00C83F7F">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7172F1DA" w14:textId="77777777" w:rsidR="00C83F7F" w:rsidRPr="00B845BB" w:rsidRDefault="00C83F7F" w:rsidP="00C83F7F">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61B52630" w14:textId="77777777" w:rsidR="00C83F7F" w:rsidRPr="00B845BB" w:rsidRDefault="00C83F7F" w:rsidP="00C83F7F">
                      <w:pPr>
                        <w:pStyle w:val="codesinipit"/>
                        <w:rPr>
                          <w:noProof/>
                          <w:color w:val="6688CC"/>
                          <w:lang w:val="fr-FR"/>
                        </w:rPr>
                      </w:pPr>
                      <w:r w:rsidRPr="00B845BB">
                        <w:rPr>
                          <w:noProof/>
                          <w:color w:val="6688CC"/>
                          <w:lang w:val="fr-FR"/>
                        </w:rPr>
                        <w:t>                    }</w:t>
                      </w:r>
                    </w:p>
                    <w:p w14:paraId="7D86F226" w14:textId="77777777" w:rsidR="00C83F7F" w:rsidRPr="00B845BB" w:rsidRDefault="00C83F7F" w:rsidP="00C83F7F">
                      <w:pPr>
                        <w:pStyle w:val="codesinipit"/>
                        <w:rPr>
                          <w:noProof/>
                          <w:color w:val="6688CC"/>
                          <w:lang w:val="fr-FR"/>
                        </w:rPr>
                      </w:pPr>
                    </w:p>
                    <w:p w14:paraId="3D049F87" w14:textId="77777777" w:rsidR="00C83F7F" w:rsidRPr="00B845BB" w:rsidRDefault="00C83F7F" w:rsidP="00C83F7F">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568E478" w14:textId="77777777" w:rsidR="00C83F7F" w:rsidRPr="00B845BB" w:rsidRDefault="00C83F7F" w:rsidP="00C83F7F">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411B50C" w14:textId="77777777" w:rsidR="00C83F7F" w:rsidRPr="00EE3DE0" w:rsidRDefault="00C83F7F" w:rsidP="00C83F7F">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465B651A" w14:textId="77777777" w:rsidR="00C83F7F" w:rsidRPr="00EE3DE0" w:rsidRDefault="00C83F7F" w:rsidP="00C83F7F">
                      <w:pPr>
                        <w:pStyle w:val="codesinipit"/>
                        <w:rPr>
                          <w:noProof/>
                          <w:color w:val="6688CC"/>
                        </w:rPr>
                      </w:pPr>
                      <w:r w:rsidRPr="00EE3DE0">
                        <w:rPr>
                          <w:noProof/>
                          <w:color w:val="6688CC"/>
                        </w:rPr>
                        <w:t>                    }</w:t>
                      </w:r>
                    </w:p>
                    <w:p w14:paraId="3B4264D2" w14:textId="77777777" w:rsidR="00C83F7F" w:rsidRPr="00EE3DE0" w:rsidRDefault="00C83F7F" w:rsidP="00C83F7F">
                      <w:pPr>
                        <w:pStyle w:val="codesinipit"/>
                        <w:rPr>
                          <w:noProof/>
                          <w:color w:val="6688CC"/>
                        </w:rPr>
                      </w:pPr>
                    </w:p>
                    <w:p w14:paraId="7D22A5FA"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354651EB" w14:textId="77777777" w:rsidR="00C83F7F" w:rsidRPr="00EE3DE0" w:rsidRDefault="00C83F7F" w:rsidP="00C83F7F">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65C18600"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4C3EA1D7" w14:textId="77777777" w:rsidR="00C83F7F" w:rsidRPr="00EE3DE0" w:rsidRDefault="00C83F7F" w:rsidP="00C83F7F">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19D387E7" w14:textId="77777777" w:rsidR="00C83F7F" w:rsidRPr="00EE3DE0" w:rsidRDefault="00C83F7F" w:rsidP="00C83F7F">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631177BE" w14:textId="77777777" w:rsidR="00C83F7F" w:rsidRPr="00EE3DE0" w:rsidRDefault="00C83F7F" w:rsidP="00C83F7F">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02B9129" w14:textId="77777777" w:rsidR="00C83F7F" w:rsidRPr="00EE3DE0" w:rsidRDefault="00C83F7F" w:rsidP="00C83F7F">
                      <w:pPr>
                        <w:pStyle w:val="codesinipit"/>
                        <w:rPr>
                          <w:noProof/>
                          <w:color w:val="6688CC"/>
                        </w:rPr>
                      </w:pPr>
                      <w:r w:rsidRPr="00EE3DE0">
                        <w:rPr>
                          <w:noProof/>
                          <w:color w:val="6688CC"/>
                        </w:rPr>
                        <w:t>                        })</w:t>
                      </w:r>
                    </w:p>
                    <w:p w14:paraId="126CA345" w14:textId="77777777" w:rsidR="00C83F7F" w:rsidRPr="00EE3DE0" w:rsidRDefault="00C83F7F" w:rsidP="00C83F7F">
                      <w:pPr>
                        <w:pStyle w:val="codesinipit"/>
                        <w:rPr>
                          <w:noProof/>
                          <w:color w:val="6688CC"/>
                        </w:rPr>
                      </w:pPr>
                      <w:r w:rsidRPr="00EE3DE0">
                        <w:rPr>
                          <w:noProof/>
                          <w:color w:val="6688CC"/>
                        </w:rPr>
                        <w:t>                    }</w:t>
                      </w:r>
                    </w:p>
                    <w:p w14:paraId="6CC04B95" w14:textId="77777777" w:rsidR="00C83F7F" w:rsidRPr="00EE3DE0" w:rsidRDefault="00C83F7F" w:rsidP="00C83F7F">
                      <w:pPr>
                        <w:pStyle w:val="codesinipit"/>
                        <w:rPr>
                          <w:noProof/>
                          <w:color w:val="6688CC"/>
                        </w:rPr>
                      </w:pPr>
                      <w:r w:rsidRPr="00EE3DE0">
                        <w:rPr>
                          <w:noProof/>
                          <w:color w:val="6688CC"/>
                        </w:rPr>
                        <w:t>                }</w:t>
                      </w:r>
                    </w:p>
                    <w:p w14:paraId="282071D7" w14:textId="77777777" w:rsidR="00C83F7F" w:rsidRPr="00EE3DE0" w:rsidRDefault="00C83F7F" w:rsidP="00C83F7F">
                      <w:pPr>
                        <w:pStyle w:val="codesinipit"/>
                        <w:rPr>
                          <w:noProof/>
                          <w:color w:val="6688CC"/>
                        </w:rPr>
                      </w:pPr>
                      <w:r w:rsidRPr="00EE3DE0">
                        <w:rPr>
                          <w:noProof/>
                          <w:color w:val="6688CC"/>
                        </w:rPr>
                        <w:t>            })</w:t>
                      </w:r>
                    </w:p>
                    <w:p w14:paraId="7FBC0F5B" w14:textId="77777777" w:rsidR="00C83F7F" w:rsidRPr="00EE3DE0" w:rsidRDefault="00C83F7F" w:rsidP="00C83F7F">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6CA6167C" w14:textId="77777777" w:rsidR="00C83F7F" w:rsidRPr="00EE3DE0" w:rsidRDefault="00C83F7F" w:rsidP="00C83F7F">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3AB979C6" w14:textId="77777777" w:rsidR="00C83F7F" w:rsidRPr="00EE3DE0" w:rsidRDefault="00C83F7F" w:rsidP="00C83F7F">
                      <w:pPr>
                        <w:pStyle w:val="codesinipit"/>
                        <w:rPr>
                          <w:noProof/>
                          <w:color w:val="6688CC"/>
                        </w:rPr>
                      </w:pPr>
                      <w:r w:rsidRPr="00EE3DE0">
                        <w:rPr>
                          <w:noProof/>
                          <w:color w:val="6688CC"/>
                        </w:rPr>
                        <w:t>            });</w:t>
                      </w:r>
                    </w:p>
                    <w:p w14:paraId="78817BF7" w14:textId="77777777" w:rsidR="00C83F7F" w:rsidRPr="00EE3DE0" w:rsidRDefault="00C83F7F" w:rsidP="00C83F7F">
                      <w:pPr>
                        <w:pStyle w:val="codesinipit"/>
                        <w:rPr>
                          <w:noProof/>
                          <w:color w:val="6688CC"/>
                        </w:rPr>
                      </w:pPr>
                      <w:r w:rsidRPr="00EE3DE0">
                        <w:rPr>
                          <w:noProof/>
                          <w:color w:val="6688CC"/>
                        </w:rPr>
                        <w:t>    }</w:t>
                      </w:r>
                    </w:p>
                  </w:txbxContent>
                </v:textbox>
                <w10:anchorlock/>
              </v:shape>
            </w:pict>
          </mc:Fallback>
        </mc:AlternateContent>
      </w:r>
    </w:p>
    <w:p w14:paraId="4949524B" w14:textId="77777777" w:rsidR="00C83F7F" w:rsidRPr="00572517" w:rsidRDefault="00C83F7F" w:rsidP="00C83F7F">
      <w:pPr>
        <w:pStyle w:val="Caption"/>
        <w:jc w:val="left"/>
        <w:rPr>
          <w:b/>
          <w:bCs/>
        </w:rPr>
      </w:pPr>
      <w:bookmarkStart w:id="205" w:name="_Toc180334638"/>
      <w:r w:rsidRPr="00572517">
        <w:t xml:space="preserve">Figure </w:t>
      </w:r>
      <w:r w:rsidRPr="00572517">
        <w:fldChar w:fldCharType="begin"/>
      </w:r>
      <w:r w:rsidRPr="00572517">
        <w:instrText xml:space="preserve"> SEQ Figure \* ARABIC </w:instrText>
      </w:r>
      <w:r w:rsidRPr="00572517">
        <w:fldChar w:fldCharType="separate"/>
      </w:r>
      <w:r>
        <w:rPr>
          <w:noProof/>
        </w:rPr>
        <w:t>44</w:t>
      </w:r>
      <w:r w:rsidRPr="00572517">
        <w:fldChar w:fldCharType="end"/>
      </w:r>
      <w:r w:rsidRPr="00572517">
        <w:t xml:space="preserve"> </w:t>
      </w:r>
      <w:r w:rsidRPr="00572517">
        <w:rPr>
          <w:b/>
          <w:bCs/>
        </w:rPr>
        <w:t>Validation des Lignes de Demande d'Achat</w:t>
      </w:r>
      <w:bookmarkEnd w:id="205"/>
    </w:p>
    <w:p w14:paraId="1CE6F1F2" w14:textId="77777777" w:rsidR="00C83F7F" w:rsidRPr="00572517" w:rsidRDefault="00C83F7F" w:rsidP="00C83F7F">
      <w:r w:rsidRPr="00572517">
        <w:t>Cette méthode s'assure que chaque ligne de la demande d'achat contient des items valides et des quantités appropriées. Elle effectue des vérifications détaillées avant d'approuver la demande.</w:t>
      </w:r>
    </w:p>
    <w:p w14:paraId="62DC9D90" w14:textId="77777777" w:rsidR="00C83F7F" w:rsidRPr="00572517" w:rsidRDefault="00C83F7F" w:rsidP="00C83F7F">
      <w:pPr>
        <w:pStyle w:val="ListParagraph"/>
        <w:numPr>
          <w:ilvl w:val="0"/>
          <w:numId w:val="51"/>
        </w:numPr>
      </w:pPr>
      <w:r w:rsidRPr="00572517">
        <w:rPr>
          <w:b/>
          <w:bCs/>
        </w:rPr>
        <w:t>Logique de changement de statut</w:t>
      </w:r>
      <w:r w:rsidRPr="00572517">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4495968C" w14:textId="77777777" w:rsidR="00C83F7F" w:rsidRPr="00572517" w:rsidRDefault="00C83F7F" w:rsidP="00C83F7F">
      <w:pPr>
        <w:pStyle w:val="NormalWeb"/>
        <w:keepNext/>
        <w:ind w:left="360"/>
        <w:rPr>
          <w:lang w:val="fr-FR"/>
        </w:rPr>
      </w:pPr>
      <w:r w:rsidRPr="00572517">
        <w:rPr>
          <w:noProof/>
          <w:lang w:val="fr-FR"/>
        </w:rPr>
        <w:lastRenderedPageBreak/>
        <mc:AlternateContent>
          <mc:Choice Requires="wps">
            <w:drawing>
              <wp:inline distT="0" distB="0" distL="0" distR="0" wp14:anchorId="269D5040" wp14:editId="7C1C6F2E">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A7DA72C" w14:textId="77777777" w:rsidR="00C83F7F" w:rsidRPr="00460F12" w:rsidRDefault="00C83F7F" w:rsidP="00C83F7F">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18300F3" w14:textId="77777777" w:rsidR="00C83F7F" w:rsidRPr="00460F12" w:rsidRDefault="00C83F7F" w:rsidP="00C83F7F">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79C84C6E" w14:textId="77777777" w:rsidR="00C83F7F" w:rsidRPr="00460F12" w:rsidRDefault="00C83F7F" w:rsidP="00C83F7F">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4291638" w14:textId="77777777" w:rsidR="00C83F7F" w:rsidRPr="00460F12" w:rsidRDefault="00C83F7F" w:rsidP="00C83F7F">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746185F" w14:textId="77777777" w:rsidR="00C83F7F" w:rsidRPr="00460F12" w:rsidRDefault="00C83F7F" w:rsidP="00C83F7F">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2721A691" w14:textId="77777777" w:rsidR="00C83F7F" w:rsidRPr="00460F12" w:rsidRDefault="00C83F7F" w:rsidP="00C83F7F">
                            <w:pPr>
                              <w:pStyle w:val="codesinipit"/>
                              <w:rPr>
                                <w:noProof/>
                                <w:color w:val="6688CC"/>
                              </w:rPr>
                            </w:pPr>
                            <w:r w:rsidRPr="00460F12">
                              <w:rPr>
                                <w:noProof/>
                                <w:color w:val="6688CC"/>
                              </w:rPr>
                              <w:t>        });</w:t>
                            </w:r>
                          </w:p>
                          <w:p w14:paraId="50FFC90A" w14:textId="77777777" w:rsidR="00C83F7F" w:rsidRPr="00460F12" w:rsidRDefault="00C83F7F" w:rsidP="00C83F7F">
                            <w:pPr>
                              <w:pStyle w:val="codesinipit"/>
                              <w:rPr>
                                <w:noProof/>
                                <w:color w:val="6688CC"/>
                              </w:rPr>
                            </w:pPr>
                          </w:p>
                          <w:p w14:paraId="7FD05F98" w14:textId="77777777" w:rsidR="00C83F7F" w:rsidRPr="00460F12" w:rsidRDefault="00C83F7F" w:rsidP="00C83F7F">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7F037B0"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55954350" w14:textId="77777777" w:rsidR="00C83F7F" w:rsidRPr="00B845BB" w:rsidRDefault="00C83F7F" w:rsidP="00C83F7F">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5A442EF3" w14:textId="77777777" w:rsidR="00C83F7F" w:rsidRPr="00460F12" w:rsidRDefault="00C83F7F" w:rsidP="00C83F7F">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04CA06C8" w14:textId="77777777" w:rsidR="00C83F7F" w:rsidRPr="00B845BB" w:rsidRDefault="00C83F7F" w:rsidP="00C83F7F">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572ECB7" w14:textId="77777777" w:rsidR="00C83F7F" w:rsidRPr="00460F12" w:rsidRDefault="00C83F7F" w:rsidP="00C83F7F">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34EFFBF4" w14:textId="77777777" w:rsidR="00C83F7F" w:rsidRPr="00460F12" w:rsidRDefault="00C83F7F" w:rsidP="00C83F7F">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75A18073" w14:textId="77777777" w:rsidR="00C83F7F" w:rsidRPr="00460F12" w:rsidRDefault="00C83F7F" w:rsidP="00C83F7F">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4FC9C08D" w14:textId="77777777" w:rsidR="00C83F7F" w:rsidRPr="00460F12" w:rsidRDefault="00C83F7F" w:rsidP="00C83F7F">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09ECB5F8" w14:textId="77777777" w:rsidR="00C83F7F" w:rsidRPr="00B845BB" w:rsidRDefault="00C83F7F" w:rsidP="00C83F7F">
                            <w:pPr>
                              <w:pStyle w:val="codesinipit"/>
                              <w:rPr>
                                <w:noProof/>
                                <w:color w:val="6688CC"/>
                                <w:lang w:val="fr-FR"/>
                              </w:rPr>
                            </w:pPr>
                            <w:r w:rsidRPr="00460F12">
                              <w:rPr>
                                <w:noProof/>
                                <w:color w:val="6688CC"/>
                              </w:rPr>
                              <w:t xml:space="preserve">            </w:t>
                            </w:r>
                            <w:r w:rsidRPr="00B845BB">
                              <w:rPr>
                                <w:noProof/>
                                <w:color w:val="6688CC"/>
                                <w:lang w:val="fr-FR"/>
                              </w:rPr>
                              <w:t>}</w:t>
                            </w:r>
                          </w:p>
                          <w:p w14:paraId="590DAF47" w14:textId="77777777" w:rsidR="00C83F7F" w:rsidRPr="00B845BB" w:rsidRDefault="00C83F7F" w:rsidP="00C83F7F">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7D0A1BDE" w14:textId="77777777" w:rsidR="00C83F7F" w:rsidRPr="00B845BB" w:rsidRDefault="00C83F7F" w:rsidP="00C83F7F">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07DC1521" w14:textId="77777777" w:rsidR="00C83F7F" w:rsidRPr="00460F12" w:rsidRDefault="00C83F7F" w:rsidP="00C83F7F">
                            <w:pPr>
                              <w:pStyle w:val="codesinipit"/>
                              <w:rPr>
                                <w:noProof/>
                                <w:color w:val="6688CC"/>
                              </w:rPr>
                            </w:pPr>
                            <w:r w:rsidRPr="00B845BB">
                              <w:rPr>
                                <w:noProof/>
                                <w:color w:val="6688CC"/>
                                <w:lang w:val="fr-FR"/>
                              </w:rPr>
                              <w:t xml:space="preserve">        </w:t>
                            </w:r>
                            <w:r w:rsidRPr="00460F12">
                              <w:rPr>
                                <w:noProof/>
                                <w:color w:val="6688CC"/>
                              </w:rPr>
                              <w:t>}</w:t>
                            </w:r>
                          </w:p>
                          <w:p w14:paraId="212341AC" w14:textId="77777777" w:rsidR="00C83F7F" w:rsidRPr="00460F12" w:rsidRDefault="00C83F7F" w:rsidP="00C83F7F">
                            <w:pPr>
                              <w:pStyle w:val="codesinipit"/>
                              <w:rPr>
                                <w:noProof/>
                                <w:color w:val="6688CC"/>
                              </w:rPr>
                            </w:pPr>
                          </w:p>
                          <w:p w14:paraId="609B1D2D"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9BB424E"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5FEB86F2" w14:textId="77777777" w:rsidR="00C83F7F" w:rsidRPr="00460F12" w:rsidRDefault="00C83F7F" w:rsidP="00C83F7F">
                            <w:pPr>
                              <w:pStyle w:val="codesinipit"/>
                              <w:rPr>
                                <w:noProof/>
                                <w:color w:val="6688CC"/>
                              </w:rPr>
                            </w:pPr>
                            <w:r w:rsidRPr="00460F12">
                              <w:rPr>
                                <w:noProof/>
                                <w:color w:val="6688CC"/>
                              </w:rPr>
                              <w:t>        }</w:t>
                            </w:r>
                          </w:p>
                          <w:p w14:paraId="69A4DF3B" w14:textId="77777777" w:rsidR="00C83F7F" w:rsidRPr="00460F12" w:rsidRDefault="00C83F7F" w:rsidP="00C83F7F">
                            <w:pPr>
                              <w:pStyle w:val="codesinipit"/>
                              <w:rPr>
                                <w:noProof/>
                                <w:color w:val="6688CC"/>
                              </w:rPr>
                            </w:pPr>
                          </w:p>
                          <w:p w14:paraId="7514DB28"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3C288FFB" w14:textId="77777777" w:rsidR="00C83F7F" w:rsidRPr="00460F12" w:rsidRDefault="00C83F7F" w:rsidP="00C83F7F">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7B287329" w14:textId="77777777" w:rsidR="00C83F7F" w:rsidRPr="00460F12" w:rsidRDefault="00C83F7F" w:rsidP="00C83F7F">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59D6EA13"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4DEB03F" w14:textId="77777777" w:rsidR="00C83F7F" w:rsidRPr="00460F12" w:rsidRDefault="00C83F7F" w:rsidP="00C83F7F">
                            <w:pPr>
                              <w:pStyle w:val="codesinipit"/>
                              <w:rPr>
                                <w:noProof/>
                                <w:color w:val="6688CC"/>
                              </w:rPr>
                            </w:pPr>
                            <w:r w:rsidRPr="00460F12">
                              <w:rPr>
                                <w:noProof/>
                                <w:color w:val="6688CC"/>
                              </w:rPr>
                              <w:t>        })</w:t>
                            </w:r>
                          </w:p>
                          <w:p w14:paraId="0E1C3675" w14:textId="77777777" w:rsidR="00C83F7F" w:rsidRPr="00460F12" w:rsidRDefault="00C83F7F" w:rsidP="00C83F7F">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6B61EA9D"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26726726" w14:textId="77777777" w:rsidR="00C83F7F" w:rsidRPr="00460F12" w:rsidRDefault="00C83F7F" w:rsidP="00C83F7F">
                            <w:pPr>
                              <w:pStyle w:val="codesinipit"/>
                              <w:rPr>
                                <w:noProof/>
                                <w:color w:val="6688CC"/>
                              </w:rPr>
                            </w:pPr>
                            <w:r w:rsidRPr="00460F12">
                              <w:rPr>
                                <w:noProof/>
                                <w:color w:val="6688CC"/>
                              </w:rPr>
                              <w:t>        });</w:t>
                            </w:r>
                          </w:p>
                          <w:p w14:paraId="0DEBD5AE" w14:textId="77777777" w:rsidR="00C83F7F" w:rsidRPr="00460F12" w:rsidRDefault="00C83F7F" w:rsidP="00C83F7F">
                            <w:pPr>
                              <w:pStyle w:val="codesinipit"/>
                              <w:rPr>
                                <w:noProof/>
                                <w:color w:val="6688CC"/>
                              </w:rPr>
                            </w:pPr>
                            <w:r w:rsidRPr="00460F12">
                              <w:rPr>
                                <w:noProof/>
                                <w:color w:val="6688CC"/>
                              </w:rPr>
                              <w:t>    }</w:t>
                            </w:r>
                          </w:p>
                          <w:p w14:paraId="2B712285" w14:textId="77777777" w:rsidR="00C83F7F" w:rsidRPr="00EE3DE0" w:rsidRDefault="00C83F7F" w:rsidP="00C83F7F">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9D5040" id="_x0000_s104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" fillcolor="white [3201]" strokeweight=".5pt">
                <v:textbox>
                  <w:txbxContent>
                    <w:p w14:paraId="1A7DA72C" w14:textId="77777777" w:rsidR="00C83F7F" w:rsidRPr="00460F12" w:rsidRDefault="00C83F7F" w:rsidP="00C83F7F">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18300F3" w14:textId="77777777" w:rsidR="00C83F7F" w:rsidRPr="00460F12" w:rsidRDefault="00C83F7F" w:rsidP="00C83F7F">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79C84C6E" w14:textId="77777777" w:rsidR="00C83F7F" w:rsidRPr="00460F12" w:rsidRDefault="00C83F7F" w:rsidP="00C83F7F">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4291638" w14:textId="77777777" w:rsidR="00C83F7F" w:rsidRPr="00460F12" w:rsidRDefault="00C83F7F" w:rsidP="00C83F7F">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746185F" w14:textId="77777777" w:rsidR="00C83F7F" w:rsidRPr="00460F12" w:rsidRDefault="00C83F7F" w:rsidP="00C83F7F">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2721A691" w14:textId="77777777" w:rsidR="00C83F7F" w:rsidRPr="00460F12" w:rsidRDefault="00C83F7F" w:rsidP="00C83F7F">
                      <w:pPr>
                        <w:pStyle w:val="codesinipit"/>
                        <w:rPr>
                          <w:noProof/>
                          <w:color w:val="6688CC"/>
                        </w:rPr>
                      </w:pPr>
                      <w:r w:rsidRPr="00460F12">
                        <w:rPr>
                          <w:noProof/>
                          <w:color w:val="6688CC"/>
                        </w:rPr>
                        <w:t>        });</w:t>
                      </w:r>
                    </w:p>
                    <w:p w14:paraId="50FFC90A" w14:textId="77777777" w:rsidR="00C83F7F" w:rsidRPr="00460F12" w:rsidRDefault="00C83F7F" w:rsidP="00C83F7F">
                      <w:pPr>
                        <w:pStyle w:val="codesinipit"/>
                        <w:rPr>
                          <w:noProof/>
                          <w:color w:val="6688CC"/>
                        </w:rPr>
                      </w:pPr>
                    </w:p>
                    <w:p w14:paraId="7FD05F98" w14:textId="77777777" w:rsidR="00C83F7F" w:rsidRPr="00460F12" w:rsidRDefault="00C83F7F" w:rsidP="00C83F7F">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7F037B0"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55954350" w14:textId="77777777" w:rsidR="00C83F7F" w:rsidRPr="00B845BB" w:rsidRDefault="00C83F7F" w:rsidP="00C83F7F">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5A442EF3" w14:textId="77777777" w:rsidR="00C83F7F" w:rsidRPr="00460F12" w:rsidRDefault="00C83F7F" w:rsidP="00C83F7F">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04CA06C8" w14:textId="77777777" w:rsidR="00C83F7F" w:rsidRPr="00B845BB" w:rsidRDefault="00C83F7F" w:rsidP="00C83F7F">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572ECB7" w14:textId="77777777" w:rsidR="00C83F7F" w:rsidRPr="00460F12" w:rsidRDefault="00C83F7F" w:rsidP="00C83F7F">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34EFFBF4" w14:textId="77777777" w:rsidR="00C83F7F" w:rsidRPr="00460F12" w:rsidRDefault="00C83F7F" w:rsidP="00C83F7F">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75A18073" w14:textId="77777777" w:rsidR="00C83F7F" w:rsidRPr="00460F12" w:rsidRDefault="00C83F7F" w:rsidP="00C83F7F">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4FC9C08D" w14:textId="77777777" w:rsidR="00C83F7F" w:rsidRPr="00460F12" w:rsidRDefault="00C83F7F" w:rsidP="00C83F7F">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09ECB5F8" w14:textId="77777777" w:rsidR="00C83F7F" w:rsidRPr="00B845BB" w:rsidRDefault="00C83F7F" w:rsidP="00C83F7F">
                      <w:pPr>
                        <w:pStyle w:val="codesinipit"/>
                        <w:rPr>
                          <w:noProof/>
                          <w:color w:val="6688CC"/>
                          <w:lang w:val="fr-FR"/>
                        </w:rPr>
                      </w:pPr>
                      <w:r w:rsidRPr="00460F12">
                        <w:rPr>
                          <w:noProof/>
                          <w:color w:val="6688CC"/>
                        </w:rPr>
                        <w:t xml:space="preserve">            </w:t>
                      </w:r>
                      <w:r w:rsidRPr="00B845BB">
                        <w:rPr>
                          <w:noProof/>
                          <w:color w:val="6688CC"/>
                          <w:lang w:val="fr-FR"/>
                        </w:rPr>
                        <w:t>}</w:t>
                      </w:r>
                    </w:p>
                    <w:p w14:paraId="590DAF47" w14:textId="77777777" w:rsidR="00C83F7F" w:rsidRPr="00B845BB" w:rsidRDefault="00C83F7F" w:rsidP="00C83F7F">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7D0A1BDE" w14:textId="77777777" w:rsidR="00C83F7F" w:rsidRPr="00B845BB" w:rsidRDefault="00C83F7F" w:rsidP="00C83F7F">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07DC1521" w14:textId="77777777" w:rsidR="00C83F7F" w:rsidRPr="00460F12" w:rsidRDefault="00C83F7F" w:rsidP="00C83F7F">
                      <w:pPr>
                        <w:pStyle w:val="codesinipit"/>
                        <w:rPr>
                          <w:noProof/>
                          <w:color w:val="6688CC"/>
                        </w:rPr>
                      </w:pPr>
                      <w:r w:rsidRPr="00B845BB">
                        <w:rPr>
                          <w:noProof/>
                          <w:color w:val="6688CC"/>
                          <w:lang w:val="fr-FR"/>
                        </w:rPr>
                        <w:t xml:space="preserve">        </w:t>
                      </w:r>
                      <w:r w:rsidRPr="00460F12">
                        <w:rPr>
                          <w:noProof/>
                          <w:color w:val="6688CC"/>
                        </w:rPr>
                        <w:t>}</w:t>
                      </w:r>
                    </w:p>
                    <w:p w14:paraId="212341AC" w14:textId="77777777" w:rsidR="00C83F7F" w:rsidRPr="00460F12" w:rsidRDefault="00C83F7F" w:rsidP="00C83F7F">
                      <w:pPr>
                        <w:pStyle w:val="codesinipit"/>
                        <w:rPr>
                          <w:noProof/>
                          <w:color w:val="6688CC"/>
                        </w:rPr>
                      </w:pPr>
                    </w:p>
                    <w:p w14:paraId="609B1D2D"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9BB424E"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5FEB86F2" w14:textId="77777777" w:rsidR="00C83F7F" w:rsidRPr="00460F12" w:rsidRDefault="00C83F7F" w:rsidP="00C83F7F">
                      <w:pPr>
                        <w:pStyle w:val="codesinipit"/>
                        <w:rPr>
                          <w:noProof/>
                          <w:color w:val="6688CC"/>
                        </w:rPr>
                      </w:pPr>
                      <w:r w:rsidRPr="00460F12">
                        <w:rPr>
                          <w:noProof/>
                          <w:color w:val="6688CC"/>
                        </w:rPr>
                        <w:t>        }</w:t>
                      </w:r>
                    </w:p>
                    <w:p w14:paraId="69A4DF3B" w14:textId="77777777" w:rsidR="00C83F7F" w:rsidRPr="00460F12" w:rsidRDefault="00C83F7F" w:rsidP="00C83F7F">
                      <w:pPr>
                        <w:pStyle w:val="codesinipit"/>
                        <w:rPr>
                          <w:noProof/>
                          <w:color w:val="6688CC"/>
                        </w:rPr>
                      </w:pPr>
                    </w:p>
                    <w:p w14:paraId="7514DB28"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3C288FFB" w14:textId="77777777" w:rsidR="00C83F7F" w:rsidRPr="00460F12" w:rsidRDefault="00C83F7F" w:rsidP="00C83F7F">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7B287329" w14:textId="77777777" w:rsidR="00C83F7F" w:rsidRPr="00460F12" w:rsidRDefault="00C83F7F" w:rsidP="00C83F7F">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59D6EA13"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4DEB03F" w14:textId="77777777" w:rsidR="00C83F7F" w:rsidRPr="00460F12" w:rsidRDefault="00C83F7F" w:rsidP="00C83F7F">
                      <w:pPr>
                        <w:pStyle w:val="codesinipit"/>
                        <w:rPr>
                          <w:noProof/>
                          <w:color w:val="6688CC"/>
                        </w:rPr>
                      </w:pPr>
                      <w:r w:rsidRPr="00460F12">
                        <w:rPr>
                          <w:noProof/>
                          <w:color w:val="6688CC"/>
                        </w:rPr>
                        <w:t>        })</w:t>
                      </w:r>
                    </w:p>
                    <w:p w14:paraId="0E1C3675" w14:textId="77777777" w:rsidR="00C83F7F" w:rsidRPr="00460F12" w:rsidRDefault="00C83F7F" w:rsidP="00C83F7F">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6B61EA9D" w14:textId="77777777" w:rsidR="00C83F7F" w:rsidRPr="00460F12" w:rsidRDefault="00C83F7F" w:rsidP="00C83F7F">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26726726" w14:textId="77777777" w:rsidR="00C83F7F" w:rsidRPr="00460F12" w:rsidRDefault="00C83F7F" w:rsidP="00C83F7F">
                      <w:pPr>
                        <w:pStyle w:val="codesinipit"/>
                        <w:rPr>
                          <w:noProof/>
                          <w:color w:val="6688CC"/>
                        </w:rPr>
                      </w:pPr>
                      <w:r w:rsidRPr="00460F12">
                        <w:rPr>
                          <w:noProof/>
                          <w:color w:val="6688CC"/>
                        </w:rPr>
                        <w:t>        });</w:t>
                      </w:r>
                    </w:p>
                    <w:p w14:paraId="0DEBD5AE" w14:textId="77777777" w:rsidR="00C83F7F" w:rsidRPr="00460F12" w:rsidRDefault="00C83F7F" w:rsidP="00C83F7F">
                      <w:pPr>
                        <w:pStyle w:val="codesinipit"/>
                        <w:rPr>
                          <w:noProof/>
                          <w:color w:val="6688CC"/>
                        </w:rPr>
                      </w:pPr>
                      <w:r w:rsidRPr="00460F12">
                        <w:rPr>
                          <w:noProof/>
                          <w:color w:val="6688CC"/>
                        </w:rPr>
                        <w:t>    }</w:t>
                      </w:r>
                    </w:p>
                    <w:p w14:paraId="2B712285" w14:textId="77777777" w:rsidR="00C83F7F" w:rsidRPr="00EE3DE0" w:rsidRDefault="00C83F7F" w:rsidP="00C83F7F">
                      <w:pPr>
                        <w:pStyle w:val="codesinipit"/>
                        <w:rPr>
                          <w:noProof/>
                          <w:color w:val="6688CC"/>
                        </w:rPr>
                      </w:pPr>
                    </w:p>
                  </w:txbxContent>
                </v:textbox>
                <w10:anchorlock/>
              </v:shape>
            </w:pict>
          </mc:Fallback>
        </mc:AlternateContent>
      </w:r>
    </w:p>
    <w:p w14:paraId="39BD4EA7" w14:textId="77777777" w:rsidR="00C83F7F" w:rsidRPr="00572517" w:rsidRDefault="00C83F7F" w:rsidP="00C83F7F">
      <w:pPr>
        <w:pStyle w:val="Caption"/>
        <w:jc w:val="left"/>
        <w:rPr>
          <w:b/>
          <w:bCs/>
        </w:rPr>
      </w:pPr>
      <w:bookmarkStart w:id="206" w:name="_Toc180334639"/>
      <w:r w:rsidRPr="00572517">
        <w:t xml:space="preserve">Figure </w:t>
      </w:r>
      <w:r w:rsidRPr="00572517">
        <w:fldChar w:fldCharType="begin"/>
      </w:r>
      <w:r w:rsidRPr="00572517">
        <w:instrText xml:space="preserve"> SEQ Figure \* ARABIC </w:instrText>
      </w:r>
      <w:r w:rsidRPr="00572517">
        <w:fldChar w:fldCharType="separate"/>
      </w:r>
      <w:r>
        <w:rPr>
          <w:noProof/>
        </w:rPr>
        <w:t>45</w:t>
      </w:r>
      <w:r w:rsidRPr="00572517">
        <w:fldChar w:fldCharType="end"/>
      </w:r>
      <w:r w:rsidRPr="00572517">
        <w:t xml:space="preserve"> </w:t>
      </w:r>
      <w:r w:rsidRPr="00572517">
        <w:rPr>
          <w:b/>
          <w:bCs/>
        </w:rPr>
        <w:t>Gestion du Statut de la Demande d'Achat (DA) vers REVS</w:t>
      </w:r>
      <w:bookmarkEnd w:id="206"/>
    </w:p>
    <w:p w14:paraId="2E7F35AF" w14:textId="77777777" w:rsidR="00C83F7F" w:rsidRPr="00572517" w:rsidRDefault="00C83F7F" w:rsidP="00C83F7F">
      <w:r w:rsidRPr="00572517">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613B4C52" w14:textId="77777777" w:rsidR="00C83F7F" w:rsidRPr="00572517" w:rsidRDefault="00C83F7F" w:rsidP="00C83F7F">
      <w:pPr>
        <w:pStyle w:val="Heading3"/>
        <w:rPr>
          <w:sz w:val="27"/>
        </w:rPr>
      </w:pPr>
      <w:bookmarkStart w:id="207" w:name="_Toc181213066"/>
      <w:r w:rsidRPr="00572517">
        <w:t xml:space="preserve">4. </w:t>
      </w:r>
      <w:r w:rsidRPr="00572517">
        <w:rPr>
          <w:rStyle w:val="Strong"/>
        </w:rPr>
        <w:t>Clôture des DA avec gestion des lignes</w:t>
      </w:r>
      <w:bookmarkEnd w:id="207"/>
    </w:p>
    <w:p w14:paraId="3AEBC626" w14:textId="77777777" w:rsidR="00C83F7F" w:rsidRPr="00572517" w:rsidRDefault="00C83F7F" w:rsidP="00C83F7F">
      <w:pPr>
        <w:pStyle w:val="Heading5"/>
        <w:numPr>
          <w:ilvl w:val="0"/>
          <w:numId w:val="46"/>
        </w:numPr>
      </w:pPr>
      <w:r w:rsidRPr="00572517">
        <w:t>Contexte :</w:t>
      </w:r>
    </w:p>
    <w:p w14:paraId="021D69EA" w14:textId="77777777" w:rsidR="00C83F7F" w:rsidRPr="00572517" w:rsidRDefault="00C83F7F" w:rsidP="00C83F7F">
      <w:r w:rsidRPr="00572517">
        <w:t>Une DA ne peut être clôturée que si toutes ses lignes sont soit clôturées, soit rejetées. Cela garantit que le processus est complet avant la finalisation.</w:t>
      </w:r>
    </w:p>
    <w:p w14:paraId="3D74DBC6" w14:textId="77777777" w:rsidR="00C83F7F" w:rsidRPr="00572517" w:rsidRDefault="00C83F7F" w:rsidP="00C83F7F">
      <w:pPr>
        <w:pStyle w:val="Heading5"/>
      </w:pPr>
      <w:r w:rsidRPr="00572517">
        <w:t>Implémentation technique :</w:t>
      </w:r>
    </w:p>
    <w:p w14:paraId="47200363" w14:textId="77777777" w:rsidR="00C83F7F" w:rsidRPr="00572517" w:rsidRDefault="00C83F7F" w:rsidP="00C83F7F">
      <w:r w:rsidRPr="00572517">
        <w:rPr>
          <w:rStyle w:val="Strong"/>
        </w:rPr>
        <w:t>Vérification des lignes</w:t>
      </w:r>
      <w:r w:rsidRPr="00572517">
        <w:t xml:space="preserve"> : Avant de permettre la clôture d'une DA, j'ai implémenté une vérification qui s’assure que toutes les lignes sont soit en statut « CLÔTURÉ » soit en statut « REJETÉ ».</w:t>
      </w:r>
    </w:p>
    <w:p w14:paraId="322ED03F" w14:textId="77777777" w:rsidR="00C83F7F" w:rsidRPr="00572517" w:rsidRDefault="00C83F7F" w:rsidP="00C83F7F">
      <w:pPr>
        <w:pStyle w:val="NormalWeb"/>
        <w:keepNext/>
        <w:spacing w:line="240" w:lineRule="auto"/>
        <w:rPr>
          <w:lang w:val="fr-FR"/>
        </w:rPr>
      </w:pPr>
      <w:r w:rsidRPr="00572517">
        <w:rPr>
          <w:noProof/>
          <w:lang w:val="fr-FR"/>
        </w:rPr>
        <w:lastRenderedPageBreak/>
        <mc:AlternateContent>
          <mc:Choice Requires="wps">
            <w:drawing>
              <wp:inline distT="0" distB="0" distL="0" distR="0" wp14:anchorId="69E21FEF" wp14:editId="22F00724">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2E460589" w14:textId="77777777" w:rsidR="00C83F7F" w:rsidRPr="007428A6" w:rsidRDefault="00C83F7F" w:rsidP="00C83F7F">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4F4F1B9B" w14:textId="77777777" w:rsidR="00C83F7F" w:rsidRPr="007428A6" w:rsidRDefault="00C83F7F" w:rsidP="00C83F7F">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28E2E40C"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235378ED"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452EA66" w14:textId="77777777" w:rsidR="00C83F7F" w:rsidRPr="007428A6" w:rsidRDefault="00C83F7F" w:rsidP="00C83F7F">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BF71DC7" w14:textId="77777777" w:rsidR="00C83F7F" w:rsidRPr="007428A6" w:rsidRDefault="00C83F7F" w:rsidP="00C83F7F">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223E2327"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44D74A10"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124118D0"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6661A499" w14:textId="77777777" w:rsidR="00C83F7F" w:rsidRPr="007428A6" w:rsidRDefault="00C83F7F" w:rsidP="00C83F7F">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4AF474E5" w14:textId="77777777" w:rsidR="00C83F7F" w:rsidRPr="00B845BB" w:rsidRDefault="00C83F7F" w:rsidP="00C83F7F">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1F3563F0" w14:textId="77777777" w:rsidR="00C83F7F" w:rsidRPr="00B845BB" w:rsidRDefault="00C83F7F" w:rsidP="00C83F7F">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5E47B37F" w14:textId="77777777" w:rsidR="00C83F7F" w:rsidRPr="00B845BB" w:rsidRDefault="00C83F7F" w:rsidP="00C83F7F">
                            <w:pPr>
                              <w:pStyle w:val="codesinipit"/>
                              <w:rPr>
                                <w:noProof/>
                                <w:color w:val="6688CC"/>
                                <w:lang w:val="fr-FR"/>
                              </w:rPr>
                            </w:pPr>
                            <w:r w:rsidRPr="00B845BB">
                              <w:rPr>
                                <w:noProof/>
                                <w:color w:val="6688CC"/>
                                <w:lang w:val="fr-FR"/>
                              </w:rPr>
                              <w:t>                }</w:t>
                            </w:r>
                          </w:p>
                          <w:p w14:paraId="7FBDE9A6" w14:textId="77777777" w:rsidR="00C83F7F" w:rsidRPr="00B845BB" w:rsidRDefault="00C83F7F" w:rsidP="00C83F7F">
                            <w:pPr>
                              <w:pStyle w:val="codesinipit"/>
                              <w:rPr>
                                <w:noProof/>
                                <w:color w:val="6688CC"/>
                                <w:lang w:val="fr-FR"/>
                              </w:rPr>
                            </w:pPr>
                            <w:r w:rsidRPr="00B845BB">
                              <w:rPr>
                                <w:noProof/>
                                <w:color w:val="6688CC"/>
                                <w:lang w:val="fr-FR"/>
                              </w:rPr>
                              <w:t>            })</w:t>
                            </w:r>
                          </w:p>
                          <w:p w14:paraId="33B96F54" w14:textId="77777777" w:rsidR="00C83F7F" w:rsidRPr="00B845BB" w:rsidRDefault="00C83F7F" w:rsidP="00C83F7F">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6BF0C440" w14:textId="77777777" w:rsidR="00C83F7F" w:rsidRPr="00B845BB" w:rsidRDefault="00C83F7F" w:rsidP="00C83F7F">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0EA5CA2F" w14:textId="77777777" w:rsidR="00C83F7F" w:rsidRPr="007428A6" w:rsidRDefault="00C83F7F" w:rsidP="00C83F7F">
                            <w:pPr>
                              <w:pStyle w:val="codesinipit"/>
                              <w:rPr>
                                <w:noProof/>
                                <w:color w:val="6688CC"/>
                              </w:rPr>
                            </w:pPr>
                            <w:r w:rsidRPr="00B845BB">
                              <w:rPr>
                                <w:noProof/>
                                <w:color w:val="6688CC"/>
                                <w:lang w:val="fr-FR"/>
                              </w:rPr>
                              <w:t xml:space="preserve">            </w:t>
                            </w:r>
                            <w:r w:rsidRPr="007428A6">
                              <w:rPr>
                                <w:noProof/>
                                <w:color w:val="6688CC"/>
                              </w:rPr>
                              <w:t>});</w:t>
                            </w:r>
                          </w:p>
                          <w:p w14:paraId="094A152A" w14:textId="77777777" w:rsidR="00C83F7F" w:rsidRPr="007428A6" w:rsidRDefault="00C83F7F" w:rsidP="00C83F7F">
                            <w:pPr>
                              <w:pStyle w:val="codesinipit"/>
                              <w:rPr>
                                <w:noProof/>
                                <w:color w:val="6688CC"/>
                              </w:rPr>
                            </w:pPr>
                            <w:r w:rsidRPr="007428A6">
                              <w:rPr>
                                <w:noProof/>
                                <w:color w:val="6688CC"/>
                              </w:rPr>
                              <w:t>    }</w:t>
                            </w:r>
                          </w:p>
                          <w:p w14:paraId="7A1AA68C" w14:textId="77777777" w:rsidR="00C83F7F" w:rsidRPr="00EE3DE0" w:rsidRDefault="00C83F7F" w:rsidP="00C83F7F">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9E21FEF" id="_x0000_s104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B0pRA6AgAAhQQAAA4AAAAAAAAAAAAA&#10;AAAALgIAAGRycy9lMm9Eb2MueG1sUEsBAi0AFAAGAAgAAAAhADiFbiHaAAAABQEAAA8AAAAAAAAA&#10;AAAAAAAAlAQAAGRycy9kb3ducmV2LnhtbFBLBQYAAAAABAAEAPMAAACbBQAAAAA=&#10;" fillcolor="white [3201]" strokeweight=".5pt">
                <v:textbox>
                  <w:txbxContent>
                    <w:p w14:paraId="2E460589" w14:textId="77777777" w:rsidR="00C83F7F" w:rsidRPr="007428A6" w:rsidRDefault="00C83F7F" w:rsidP="00C83F7F">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4F4F1B9B" w14:textId="77777777" w:rsidR="00C83F7F" w:rsidRPr="007428A6" w:rsidRDefault="00C83F7F" w:rsidP="00C83F7F">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28E2E40C"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235378ED"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452EA66" w14:textId="77777777" w:rsidR="00C83F7F" w:rsidRPr="007428A6" w:rsidRDefault="00C83F7F" w:rsidP="00C83F7F">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BF71DC7" w14:textId="77777777" w:rsidR="00C83F7F" w:rsidRPr="007428A6" w:rsidRDefault="00C83F7F" w:rsidP="00C83F7F">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223E2327"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44D74A10"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124118D0" w14:textId="77777777" w:rsidR="00C83F7F" w:rsidRPr="007428A6" w:rsidRDefault="00C83F7F" w:rsidP="00C83F7F">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6661A499" w14:textId="77777777" w:rsidR="00C83F7F" w:rsidRPr="007428A6" w:rsidRDefault="00C83F7F" w:rsidP="00C83F7F">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4AF474E5" w14:textId="77777777" w:rsidR="00C83F7F" w:rsidRPr="00B845BB" w:rsidRDefault="00C83F7F" w:rsidP="00C83F7F">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1F3563F0" w14:textId="77777777" w:rsidR="00C83F7F" w:rsidRPr="00B845BB" w:rsidRDefault="00C83F7F" w:rsidP="00C83F7F">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5E47B37F" w14:textId="77777777" w:rsidR="00C83F7F" w:rsidRPr="00B845BB" w:rsidRDefault="00C83F7F" w:rsidP="00C83F7F">
                      <w:pPr>
                        <w:pStyle w:val="codesinipit"/>
                        <w:rPr>
                          <w:noProof/>
                          <w:color w:val="6688CC"/>
                          <w:lang w:val="fr-FR"/>
                        </w:rPr>
                      </w:pPr>
                      <w:r w:rsidRPr="00B845BB">
                        <w:rPr>
                          <w:noProof/>
                          <w:color w:val="6688CC"/>
                          <w:lang w:val="fr-FR"/>
                        </w:rPr>
                        <w:t>                }</w:t>
                      </w:r>
                    </w:p>
                    <w:p w14:paraId="7FBDE9A6" w14:textId="77777777" w:rsidR="00C83F7F" w:rsidRPr="00B845BB" w:rsidRDefault="00C83F7F" w:rsidP="00C83F7F">
                      <w:pPr>
                        <w:pStyle w:val="codesinipit"/>
                        <w:rPr>
                          <w:noProof/>
                          <w:color w:val="6688CC"/>
                          <w:lang w:val="fr-FR"/>
                        </w:rPr>
                      </w:pPr>
                      <w:r w:rsidRPr="00B845BB">
                        <w:rPr>
                          <w:noProof/>
                          <w:color w:val="6688CC"/>
                          <w:lang w:val="fr-FR"/>
                        </w:rPr>
                        <w:t>            })</w:t>
                      </w:r>
                    </w:p>
                    <w:p w14:paraId="33B96F54" w14:textId="77777777" w:rsidR="00C83F7F" w:rsidRPr="00B845BB" w:rsidRDefault="00C83F7F" w:rsidP="00C83F7F">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6BF0C440" w14:textId="77777777" w:rsidR="00C83F7F" w:rsidRPr="00B845BB" w:rsidRDefault="00C83F7F" w:rsidP="00C83F7F">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0EA5CA2F" w14:textId="77777777" w:rsidR="00C83F7F" w:rsidRPr="007428A6" w:rsidRDefault="00C83F7F" w:rsidP="00C83F7F">
                      <w:pPr>
                        <w:pStyle w:val="codesinipit"/>
                        <w:rPr>
                          <w:noProof/>
                          <w:color w:val="6688CC"/>
                        </w:rPr>
                      </w:pPr>
                      <w:r w:rsidRPr="00B845BB">
                        <w:rPr>
                          <w:noProof/>
                          <w:color w:val="6688CC"/>
                          <w:lang w:val="fr-FR"/>
                        </w:rPr>
                        <w:t xml:space="preserve">            </w:t>
                      </w:r>
                      <w:r w:rsidRPr="007428A6">
                        <w:rPr>
                          <w:noProof/>
                          <w:color w:val="6688CC"/>
                        </w:rPr>
                        <w:t>});</w:t>
                      </w:r>
                    </w:p>
                    <w:p w14:paraId="094A152A" w14:textId="77777777" w:rsidR="00C83F7F" w:rsidRPr="007428A6" w:rsidRDefault="00C83F7F" w:rsidP="00C83F7F">
                      <w:pPr>
                        <w:pStyle w:val="codesinipit"/>
                        <w:rPr>
                          <w:noProof/>
                          <w:color w:val="6688CC"/>
                        </w:rPr>
                      </w:pPr>
                      <w:r w:rsidRPr="007428A6">
                        <w:rPr>
                          <w:noProof/>
                          <w:color w:val="6688CC"/>
                        </w:rPr>
                        <w:t>    }</w:t>
                      </w:r>
                    </w:p>
                    <w:p w14:paraId="7A1AA68C" w14:textId="77777777" w:rsidR="00C83F7F" w:rsidRPr="00EE3DE0" w:rsidRDefault="00C83F7F" w:rsidP="00C83F7F">
                      <w:pPr>
                        <w:pStyle w:val="codesinipit"/>
                        <w:rPr>
                          <w:noProof/>
                          <w:color w:val="6688CC"/>
                          <w:rtl/>
                          <w:lang w:bidi="ar-MA"/>
                        </w:rPr>
                      </w:pPr>
                    </w:p>
                  </w:txbxContent>
                </v:textbox>
                <w10:anchorlock/>
              </v:shape>
            </w:pict>
          </mc:Fallback>
        </mc:AlternateContent>
      </w:r>
    </w:p>
    <w:p w14:paraId="48F7CE36" w14:textId="77777777" w:rsidR="00C83F7F" w:rsidRPr="00572517" w:rsidRDefault="00C83F7F" w:rsidP="00C83F7F">
      <w:pPr>
        <w:pStyle w:val="Caption"/>
        <w:jc w:val="left"/>
        <w:rPr>
          <w:b/>
          <w:bCs/>
        </w:rPr>
      </w:pPr>
      <w:bookmarkStart w:id="208" w:name="_Toc180334640"/>
      <w:r w:rsidRPr="00572517">
        <w:t xml:space="preserve">Figure </w:t>
      </w:r>
      <w:r w:rsidRPr="00572517">
        <w:fldChar w:fldCharType="begin"/>
      </w:r>
      <w:r w:rsidRPr="00572517">
        <w:instrText xml:space="preserve"> SEQ Figure \* ARABIC </w:instrText>
      </w:r>
      <w:r w:rsidRPr="00572517">
        <w:fldChar w:fldCharType="separate"/>
      </w:r>
      <w:r>
        <w:rPr>
          <w:noProof/>
        </w:rPr>
        <w:t>46</w:t>
      </w:r>
      <w:r w:rsidRPr="00572517">
        <w:fldChar w:fldCharType="end"/>
      </w:r>
      <w:r w:rsidRPr="00572517">
        <w:t xml:space="preserve"> </w:t>
      </w:r>
      <w:r w:rsidRPr="00572517">
        <w:rPr>
          <w:b/>
          <w:bCs/>
        </w:rPr>
        <w:t>Vérification des Lignes de Demande d'Achat (DA) pour Approbation</w:t>
      </w:r>
      <w:bookmarkEnd w:id="208"/>
    </w:p>
    <w:p w14:paraId="65AED8D6" w14:textId="77777777" w:rsidR="00C83F7F" w:rsidRPr="00572517" w:rsidRDefault="00C83F7F" w:rsidP="00C83F7F">
      <w:r w:rsidRPr="00572517">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7FC1872B" w14:textId="77777777" w:rsidR="00C83F7F" w:rsidRPr="00572517" w:rsidRDefault="00C83F7F" w:rsidP="00C83F7F">
      <w:pPr>
        <w:pStyle w:val="Heading2"/>
      </w:pPr>
      <w:bookmarkStart w:id="209" w:name="_Toc181213067"/>
      <w:r w:rsidRPr="00572517">
        <w:t>Tests API</w:t>
      </w:r>
      <w:bookmarkEnd w:id="209"/>
    </w:p>
    <w:p w14:paraId="3E6B7F5F" w14:textId="77777777" w:rsidR="00C83F7F" w:rsidRPr="00572517" w:rsidRDefault="00C83F7F" w:rsidP="00C83F7F">
      <w:pPr>
        <w:pStyle w:val="Heading3"/>
        <w:numPr>
          <w:ilvl w:val="0"/>
          <w:numId w:val="47"/>
        </w:numPr>
      </w:pPr>
      <w:bookmarkStart w:id="210" w:name="_Toc181213068"/>
      <w:r w:rsidRPr="00572517">
        <w:t>Tests pour le Frontend</w:t>
      </w:r>
      <w:bookmarkEnd w:id="210"/>
    </w:p>
    <w:p w14:paraId="3D023801" w14:textId="77777777" w:rsidR="00C83F7F" w:rsidRPr="00572517" w:rsidRDefault="00C83F7F" w:rsidP="00C83F7F">
      <w:r w:rsidRPr="00572517">
        <w:t xml:space="preserve">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que avec des </w:t>
      </w:r>
      <w:proofErr w:type="spellStart"/>
      <w:r w:rsidRPr="00572517">
        <w:t>endpoints</w:t>
      </w:r>
      <w:proofErr w:type="spellEnd"/>
      <w:r w:rsidRPr="00572517">
        <w:t xml:space="preserve"> qui renvoient des données factices (fake data), ce qui s'est avéré essentiel pour valider le bon fonctionnement des appels API dans le frontend sans nécessiter un backend fonctionnel.</w:t>
      </w:r>
    </w:p>
    <w:p w14:paraId="192B45B3" w14:textId="77777777" w:rsidR="00C83F7F" w:rsidRPr="00572517" w:rsidRDefault="00C83F7F" w:rsidP="00C83F7F">
      <w:pPr>
        <w:rPr>
          <w:b/>
          <w:bCs/>
        </w:rPr>
      </w:pPr>
      <w:r w:rsidRPr="00572517">
        <w:rPr>
          <w:b/>
          <w:bCs/>
        </w:rPr>
        <w:t>Processus de création de l'environnement Mockoon</w:t>
      </w:r>
    </w:p>
    <w:p w14:paraId="2C1D9482" w14:textId="77777777" w:rsidR="00C83F7F" w:rsidRPr="00572517" w:rsidRDefault="00C83F7F" w:rsidP="00C83F7F">
      <w:pPr>
        <w:numPr>
          <w:ilvl w:val="0"/>
          <w:numId w:val="16"/>
        </w:numPr>
        <w:spacing w:before="60" w:after="90"/>
      </w:pPr>
      <w:r w:rsidRPr="00572517">
        <w:rPr>
          <w:b/>
          <w:bCs/>
        </w:rPr>
        <w:t xml:space="preserve">Création des </w:t>
      </w:r>
      <w:proofErr w:type="spellStart"/>
      <w:r w:rsidRPr="00572517">
        <w:rPr>
          <w:b/>
          <w:bCs/>
        </w:rPr>
        <w:t>endpoints</w:t>
      </w:r>
      <w:proofErr w:type="spellEnd"/>
      <w:r w:rsidRPr="00572517">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05D706B6" w14:textId="77777777" w:rsidR="00C83F7F" w:rsidRPr="00572517" w:rsidRDefault="00C83F7F" w:rsidP="00C83F7F">
      <w:pPr>
        <w:numPr>
          <w:ilvl w:val="0"/>
          <w:numId w:val="16"/>
        </w:numPr>
        <w:spacing w:before="60" w:after="90"/>
      </w:pPr>
      <w:r w:rsidRPr="00572517">
        <w:rPr>
          <w:b/>
          <w:bCs/>
        </w:rPr>
        <w:t>Configuration des données factices</w:t>
      </w:r>
      <w:r w:rsidRPr="00572517">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25293289" w14:textId="77777777" w:rsidR="00C83F7F" w:rsidRPr="00572517" w:rsidRDefault="00C83F7F" w:rsidP="00C83F7F">
      <w:pPr>
        <w:numPr>
          <w:ilvl w:val="0"/>
          <w:numId w:val="16"/>
        </w:numPr>
        <w:spacing w:before="60" w:after="90"/>
      </w:pPr>
      <w:r w:rsidRPr="00572517">
        <w:rPr>
          <w:b/>
          <w:bCs/>
        </w:rPr>
        <w:lastRenderedPageBreak/>
        <w:t>Tests avec le frontend Angular</w:t>
      </w:r>
      <w:r w:rsidRPr="00572517">
        <w:t xml:space="preserve"> : Une fois les API simulées configurées, nous avons intégré Mockoon au processus de développement du frontend. Grâce à l’intégration des </w:t>
      </w:r>
      <w:proofErr w:type="spellStart"/>
      <w:r w:rsidRPr="00572517">
        <w:t>endpoints</w:t>
      </w:r>
      <w:proofErr w:type="spellEnd"/>
      <w:r w:rsidRPr="00572517">
        <w:t xml:space="preserve"> moqué,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38847103" w14:textId="77777777" w:rsidR="00C83F7F" w:rsidRPr="00572517" w:rsidRDefault="00C83F7F" w:rsidP="00C83F7F">
      <w:pPr>
        <w:rPr>
          <w:b/>
          <w:bCs/>
        </w:rPr>
      </w:pPr>
      <w:r w:rsidRPr="00572517">
        <w:rPr>
          <w:b/>
          <w:bCs/>
        </w:rPr>
        <w:t>L'utilisation de Mockoon s’est avérée très utile pour :</w:t>
      </w:r>
    </w:p>
    <w:p w14:paraId="4BF03F41" w14:textId="77777777" w:rsidR="00C83F7F" w:rsidRPr="00572517" w:rsidRDefault="00C83F7F" w:rsidP="00C83F7F">
      <w:pPr>
        <w:numPr>
          <w:ilvl w:val="0"/>
          <w:numId w:val="17"/>
        </w:numPr>
        <w:spacing w:before="60" w:after="90"/>
      </w:pPr>
      <w:r w:rsidRPr="00572517">
        <w:rPr>
          <w:b/>
          <w:bCs/>
        </w:rPr>
        <w:t>Accélérer le développement du frontend</w:t>
      </w:r>
      <w:r w:rsidRPr="00572517">
        <w:t xml:space="preserve"> : en simulant des API fonctionnelles, il a été possible de développer des fonctionnalités frontales de manière indépendante du backend.</w:t>
      </w:r>
    </w:p>
    <w:p w14:paraId="5AB77F2C" w14:textId="77777777" w:rsidR="00C83F7F" w:rsidRPr="00572517" w:rsidRDefault="00C83F7F" w:rsidP="00C83F7F">
      <w:pPr>
        <w:numPr>
          <w:ilvl w:val="0"/>
          <w:numId w:val="17"/>
        </w:numPr>
        <w:spacing w:before="60" w:after="90"/>
      </w:pPr>
      <w:r w:rsidRPr="00572517">
        <w:rPr>
          <w:b/>
          <w:bCs/>
        </w:rPr>
        <w:t>Tests unitaires et de bout en bout</w:t>
      </w:r>
      <w:r w:rsidRPr="00572517">
        <w:t xml:space="preserve"> : les données moquées nous ont permis de réaliser des tests unitaires et des tests end-to-end sur les composants du frontend.</w:t>
      </w:r>
    </w:p>
    <w:p w14:paraId="4C969DAA" w14:textId="77777777" w:rsidR="00C83F7F" w:rsidRPr="00572517" w:rsidRDefault="00C83F7F" w:rsidP="00C83F7F">
      <w:pPr>
        <w:rPr>
          <w:b/>
          <w:bCs/>
        </w:rPr>
      </w:pPr>
      <w:r w:rsidRPr="00572517">
        <w:rPr>
          <w:b/>
          <w:bCs/>
        </w:rPr>
        <w:t>Exemple de configuration de Mockoon</w:t>
      </w:r>
    </w:p>
    <w:p w14:paraId="492B6510" w14:textId="77777777" w:rsidR="00C83F7F" w:rsidRPr="00572517" w:rsidRDefault="00C83F7F" w:rsidP="00C83F7F">
      <w:r w:rsidRPr="00572517">
        <w:t xml:space="preserve">Voici un exemple de configuration d'un </w:t>
      </w:r>
      <w:proofErr w:type="spellStart"/>
      <w:r w:rsidRPr="00572517">
        <w:t>endpoint</w:t>
      </w:r>
      <w:proofErr w:type="spellEnd"/>
      <w:r w:rsidRPr="00572517">
        <w:t xml:space="preserve"> de Mockoon pour simuler l'obtention d'une liste de produits :</w:t>
      </w:r>
    </w:p>
    <w:p w14:paraId="20D0FCA4" w14:textId="77777777" w:rsidR="00C83F7F" w:rsidRPr="00572517" w:rsidRDefault="00C83F7F" w:rsidP="00C83F7F">
      <w:pPr>
        <w:keepNext/>
      </w:pPr>
      <w:r w:rsidRPr="00572517">
        <w:rPr>
          <w:noProof/>
        </w:rPr>
        <w:drawing>
          <wp:inline distT="0" distB="0" distL="0" distR="0" wp14:anchorId="6D4EB875" wp14:editId="00074C2E">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6"/>
                    <a:stretch>
                      <a:fillRect/>
                    </a:stretch>
                  </pic:blipFill>
                  <pic:spPr>
                    <a:xfrm>
                      <a:off x="0" y="0"/>
                      <a:ext cx="6188710" cy="3479165"/>
                    </a:xfrm>
                    <a:prstGeom prst="rect">
                      <a:avLst/>
                    </a:prstGeom>
                  </pic:spPr>
                </pic:pic>
              </a:graphicData>
            </a:graphic>
          </wp:inline>
        </w:drawing>
      </w:r>
    </w:p>
    <w:p w14:paraId="0C78F3A7" w14:textId="77777777" w:rsidR="00C83F7F" w:rsidRPr="00572517" w:rsidRDefault="00C83F7F" w:rsidP="00C83F7F">
      <w:pPr>
        <w:pStyle w:val="Caption"/>
        <w:jc w:val="both"/>
      </w:pPr>
      <w:bookmarkStart w:id="211" w:name="_Toc180334641"/>
      <w:r w:rsidRPr="00572517">
        <w:t xml:space="preserve">Figure </w:t>
      </w:r>
      <w:r w:rsidRPr="00572517">
        <w:fldChar w:fldCharType="begin"/>
      </w:r>
      <w:r w:rsidRPr="00572517">
        <w:instrText xml:space="preserve"> SEQ Figure \* ARABIC </w:instrText>
      </w:r>
      <w:r w:rsidRPr="00572517">
        <w:fldChar w:fldCharType="separate"/>
      </w:r>
      <w:r>
        <w:rPr>
          <w:noProof/>
        </w:rPr>
        <w:t>47</w:t>
      </w:r>
      <w:bookmarkEnd w:id="211"/>
      <w:r w:rsidRPr="00572517">
        <w:fldChar w:fldCharType="end"/>
      </w:r>
    </w:p>
    <w:p w14:paraId="1727F981" w14:textId="77777777" w:rsidR="00C83F7F" w:rsidRPr="00572517" w:rsidRDefault="00C83F7F" w:rsidP="00C83F7F">
      <w:r w:rsidRPr="00572517">
        <w:t xml:space="preserve">Cette capture d'écran montre l'interface de </w:t>
      </w:r>
      <w:r w:rsidRPr="00572517">
        <w:rPr>
          <w:b/>
          <w:bCs/>
        </w:rPr>
        <w:t>Mockoon</w:t>
      </w:r>
      <w:r w:rsidRPr="00572517">
        <w:t xml:space="preserve">, un outil utilisé pour simuler des serveurs REST API localement. Le route affichée est </w:t>
      </w:r>
      <w:r w:rsidRPr="00572517">
        <w:rPr>
          <w:b/>
          <w:bCs/>
        </w:rPr>
        <w:t>/items/</w:t>
      </w:r>
      <w:proofErr w:type="spellStart"/>
      <w:r w:rsidRPr="00572517">
        <w:rPr>
          <w:b/>
          <w:bCs/>
        </w:rPr>
        <w:t>receivingJournal</w:t>
      </w:r>
      <w:proofErr w:type="spellEnd"/>
      <w:r w:rsidRPr="00572517">
        <w:t xml:space="preserve"> avec une méthode </w:t>
      </w:r>
      <w:r w:rsidRPr="00572517">
        <w:rPr>
          <w:b/>
          <w:bCs/>
        </w:rPr>
        <w:t>POST</w:t>
      </w:r>
      <w:r w:rsidRPr="00572517">
        <w:t>.</w:t>
      </w:r>
    </w:p>
    <w:p w14:paraId="739B874D" w14:textId="77777777" w:rsidR="00C83F7F" w:rsidRPr="00572517" w:rsidRDefault="00C83F7F" w:rsidP="00C83F7F">
      <w:pPr>
        <w:pStyle w:val="ListParagraph"/>
        <w:numPr>
          <w:ilvl w:val="0"/>
          <w:numId w:val="15"/>
        </w:numPr>
        <w:rPr>
          <w:b/>
          <w:bCs/>
        </w:rPr>
      </w:pPr>
      <w:r w:rsidRPr="00572517">
        <w:rPr>
          <w:b/>
          <w:bCs/>
        </w:rPr>
        <w:t>Route /items/</w:t>
      </w:r>
      <w:proofErr w:type="spellStart"/>
      <w:r w:rsidRPr="00572517">
        <w:rPr>
          <w:b/>
          <w:bCs/>
        </w:rPr>
        <w:t>receivingJournal</w:t>
      </w:r>
      <w:proofErr w:type="spellEnd"/>
      <w:r w:rsidRPr="00572517">
        <w:rPr>
          <w:b/>
          <w:bCs/>
        </w:rPr>
        <w:t xml:space="preserve"> :</w:t>
      </w:r>
    </w:p>
    <w:p w14:paraId="30A29314" w14:textId="77777777" w:rsidR="00C83F7F" w:rsidRPr="00572517" w:rsidRDefault="00C83F7F" w:rsidP="00C83F7F">
      <w:pPr>
        <w:pStyle w:val="ListParagraph"/>
        <w:numPr>
          <w:ilvl w:val="0"/>
          <w:numId w:val="15"/>
        </w:numPr>
      </w:pPr>
      <w:r w:rsidRPr="00572517">
        <w:rPr>
          <w:b/>
          <w:bCs/>
        </w:rPr>
        <w:t>Statut de réponse :</w:t>
      </w:r>
      <w:r w:rsidRPr="00572517">
        <w:t xml:space="preserve"> La réponse HTTP est configurée pour renvoyer un statut 200 OK, ce qui signifie que la requête POST est réussie.</w:t>
      </w:r>
    </w:p>
    <w:p w14:paraId="67F134B7" w14:textId="77777777" w:rsidR="00C83F7F" w:rsidRPr="00572517" w:rsidRDefault="00C83F7F" w:rsidP="00C83F7F">
      <w:pPr>
        <w:pStyle w:val="ListParagraph"/>
        <w:numPr>
          <w:ilvl w:val="0"/>
          <w:numId w:val="15"/>
        </w:numPr>
      </w:pPr>
      <w:r w:rsidRPr="00572517">
        <w:rPr>
          <w:b/>
          <w:bCs/>
        </w:rPr>
        <w:lastRenderedPageBreak/>
        <w:t>Corps de la réponse :</w:t>
      </w:r>
      <w:r w:rsidRPr="00572517">
        <w:t xml:space="preserve"> Le corps de la réponse est formaté en JSON et utilise des modèles pour générer des données factices dynamiques.</w:t>
      </w:r>
    </w:p>
    <w:p w14:paraId="2B803124" w14:textId="77777777" w:rsidR="00C83F7F" w:rsidRPr="00572517" w:rsidRDefault="00C83F7F" w:rsidP="00C83F7F">
      <w:pPr>
        <w:pStyle w:val="ListParagraph"/>
        <w:numPr>
          <w:ilvl w:val="0"/>
          <w:numId w:val="15"/>
        </w:numPr>
      </w:pPr>
      <w:r w:rsidRPr="00572517">
        <w:t>La structure utilise la syntaxe de Mockoon avec la fonctionnalité {{</w:t>
      </w:r>
      <w:proofErr w:type="spellStart"/>
      <w:r w:rsidRPr="00572517">
        <w:t>repeat</w:t>
      </w:r>
      <w:proofErr w:type="spellEnd"/>
      <w:r w:rsidRPr="00572517">
        <w:t xml:space="preserve"> 5000}}, qui permet de générer 5000 entrées dans la réponse.</w:t>
      </w:r>
    </w:p>
    <w:p w14:paraId="6FE9F1B1" w14:textId="77777777" w:rsidR="00C83F7F" w:rsidRPr="00572517" w:rsidRDefault="00C83F7F" w:rsidP="00C83F7F">
      <w:pPr>
        <w:pStyle w:val="ListParagraph"/>
        <w:numPr>
          <w:ilvl w:val="0"/>
          <w:numId w:val="15"/>
        </w:numPr>
        <w:rPr>
          <w:b/>
          <w:bCs/>
        </w:rPr>
      </w:pPr>
      <w:r w:rsidRPr="00572517">
        <w:rPr>
          <w:b/>
          <w:bCs/>
        </w:rPr>
        <w:t>Champs générés dynamiquement :</w:t>
      </w:r>
    </w:p>
    <w:p w14:paraId="7CE9F54E" w14:textId="77777777" w:rsidR="00C83F7F" w:rsidRPr="00572517" w:rsidRDefault="00C83F7F" w:rsidP="00C83F7F">
      <w:proofErr w:type="spellStart"/>
      <w:proofErr w:type="gramStart"/>
      <w:r w:rsidRPr="00572517">
        <w:rPr>
          <w:b/>
          <w:bCs/>
        </w:rPr>
        <w:t>refreceivingjournal</w:t>
      </w:r>
      <w:proofErr w:type="spellEnd"/>
      <w:proofErr w:type="gramEnd"/>
      <w:r w:rsidRPr="00572517">
        <w:rPr>
          <w:b/>
          <w:bCs/>
        </w:rPr>
        <w:t xml:space="preserve"> :</w:t>
      </w:r>
      <w:r w:rsidRPr="00572517">
        <w:t xml:space="preserve"> Ce champ représente un identifiant unique pour chaque bon de réception. Il est généré dynamiquement à l'aide de la fonction </w:t>
      </w:r>
      <w:r>
        <w:t>« </w:t>
      </w:r>
      <w:proofErr w:type="spellStart"/>
      <w:r w:rsidRPr="002A0B47">
        <w:rPr>
          <w:rStyle w:val="specialtermesChar"/>
        </w:rPr>
        <w:t>faker</w:t>
      </w:r>
      <w:proofErr w:type="spellEnd"/>
      <w:r w:rsidRPr="002A0B47">
        <w:rPr>
          <w:rStyle w:val="specialtermesChar"/>
        </w:rPr>
        <w:t> </w:t>
      </w:r>
      <w:r>
        <w:t>»</w:t>
      </w:r>
      <w:r w:rsidRPr="00572517">
        <w:t>, avec une plage de valeurs numériques allant de 1000 à 999999.</w:t>
      </w:r>
    </w:p>
    <w:p w14:paraId="3674A1A8" w14:textId="77777777" w:rsidR="00C83F7F" w:rsidRPr="00572517" w:rsidRDefault="00C83F7F" w:rsidP="00C83F7F">
      <w:r w:rsidRPr="00572517">
        <w:rPr>
          <w:b/>
          <w:bCs/>
        </w:rPr>
        <w:t>Warehouse :</w:t>
      </w:r>
      <w:r w:rsidRPr="00572517">
        <w:t xml:space="preserve"> Ce champ représente l'entrepôt lié au bon de réception. Il utilise la fonction </w:t>
      </w:r>
      <w:r>
        <w:t>« </w:t>
      </w:r>
      <w:proofErr w:type="spellStart"/>
      <w:proofErr w:type="gramStart"/>
      <w:r w:rsidRPr="002A0B47">
        <w:rPr>
          <w:b/>
          <w:bCs/>
        </w:rPr>
        <w:t>faker.address</w:t>
      </w:r>
      <w:proofErr w:type="gramEnd"/>
      <w:r w:rsidRPr="002A0B47">
        <w:rPr>
          <w:b/>
          <w:bCs/>
        </w:rPr>
        <w:t>.city</w:t>
      </w:r>
      <w:proofErr w:type="spellEnd"/>
      <w:r>
        <w:rPr>
          <w:b/>
          <w:bCs/>
        </w:rPr>
        <w:t> »</w:t>
      </w:r>
      <w:r w:rsidRPr="00572517">
        <w:t xml:space="preserve"> pour générer un nom de ville aléatoire.</w:t>
      </w:r>
    </w:p>
    <w:p w14:paraId="336A684C" w14:textId="77777777" w:rsidR="00C83F7F" w:rsidRPr="00572517" w:rsidRDefault="00C83F7F" w:rsidP="00C83F7F">
      <w:proofErr w:type="spellStart"/>
      <w:r w:rsidRPr="00572517">
        <w:rPr>
          <w:b/>
          <w:bCs/>
        </w:rPr>
        <w:t>Receivingjournalstatus</w:t>
      </w:r>
      <w:proofErr w:type="spellEnd"/>
      <w:r w:rsidRPr="00572517">
        <w:rPr>
          <w:b/>
          <w:bCs/>
        </w:rPr>
        <w:t xml:space="preserve"> :</w:t>
      </w:r>
      <w:r w:rsidRPr="00572517">
        <w:t xml:space="preserve"> Ce champ représente le statut du journal de réception. Il utilise la fonction </w:t>
      </w:r>
      <w:r>
        <w:t>« </w:t>
      </w:r>
      <w:proofErr w:type="spellStart"/>
      <w:r w:rsidRPr="002A0B47">
        <w:rPr>
          <w:b/>
          <w:bCs/>
        </w:rPr>
        <w:t>oneOf</w:t>
      </w:r>
      <w:proofErr w:type="spellEnd"/>
      <w:r>
        <w:rPr>
          <w:b/>
          <w:bCs/>
        </w:rPr>
        <w:t> »</w:t>
      </w:r>
      <w:r w:rsidRPr="00572517">
        <w:t xml:space="preserve"> pour choisir aléatoirement un statut parmi : créer, en révision, Approuver, Rejeter, reçu, ou annuler.</w:t>
      </w:r>
    </w:p>
    <w:p w14:paraId="14300347" w14:textId="77777777" w:rsidR="00C83F7F" w:rsidRPr="00572517" w:rsidRDefault="00C83F7F" w:rsidP="00C83F7F">
      <w:proofErr w:type="spellStart"/>
      <w:r w:rsidRPr="00572517">
        <w:rPr>
          <w:b/>
          <w:bCs/>
        </w:rPr>
        <w:t>Purchaseorder</w:t>
      </w:r>
      <w:proofErr w:type="spellEnd"/>
      <w:r w:rsidRPr="00572517">
        <w:rPr>
          <w:b/>
          <w:bCs/>
        </w:rPr>
        <w:t xml:space="preserve"> :</w:t>
      </w:r>
      <w:r w:rsidRPr="00572517">
        <w:t xml:space="preserve"> Il s'agit du numéro de commande d'achat, généré dynamiquement avec la même plage de valeurs que </w:t>
      </w:r>
      <w:proofErr w:type="spellStart"/>
      <w:r w:rsidRPr="00572517">
        <w:t>refreceivingjournal</w:t>
      </w:r>
      <w:proofErr w:type="spellEnd"/>
      <w:r w:rsidRPr="00572517">
        <w:t>.</w:t>
      </w:r>
    </w:p>
    <w:p w14:paraId="10FA8234" w14:textId="77777777" w:rsidR="00C83F7F" w:rsidRPr="00572517" w:rsidRDefault="00C83F7F" w:rsidP="00C83F7F">
      <w:proofErr w:type="spellStart"/>
      <w:r w:rsidRPr="00572517">
        <w:rPr>
          <w:b/>
          <w:bCs/>
        </w:rPr>
        <w:t>Sitegeographic</w:t>
      </w:r>
      <w:proofErr w:type="spellEnd"/>
      <w:r w:rsidRPr="00572517">
        <w:rPr>
          <w:b/>
          <w:bCs/>
        </w:rPr>
        <w:t xml:space="preserve"> :</w:t>
      </w:r>
      <w:r w:rsidRPr="00572517">
        <w:t xml:space="preserve"> Il représente la localisation géographique du site, également générée à l'aide de la fonction </w:t>
      </w:r>
      <w:r>
        <w:t>« </w:t>
      </w:r>
      <w:proofErr w:type="spellStart"/>
      <w:proofErr w:type="gramStart"/>
      <w:r w:rsidRPr="002A0B47">
        <w:rPr>
          <w:b/>
          <w:bCs/>
        </w:rPr>
        <w:t>faker.address</w:t>
      </w:r>
      <w:proofErr w:type="gramEnd"/>
      <w:r w:rsidRPr="002A0B47">
        <w:rPr>
          <w:b/>
          <w:bCs/>
        </w:rPr>
        <w:t>.city</w:t>
      </w:r>
      <w:proofErr w:type="spellEnd"/>
      <w:r>
        <w:t> »</w:t>
      </w:r>
      <w:r w:rsidRPr="00572517">
        <w:t>.</w:t>
      </w:r>
    </w:p>
    <w:p w14:paraId="7561BC56" w14:textId="77777777" w:rsidR="00C83F7F" w:rsidRPr="00572517" w:rsidRDefault="00C83F7F" w:rsidP="00C83F7F">
      <w:pPr>
        <w:rPr>
          <w:b/>
          <w:bCs/>
        </w:rPr>
      </w:pPr>
      <w:r w:rsidRPr="00572517">
        <w:rPr>
          <w:b/>
          <w:bCs/>
        </w:rPr>
        <w:t>Simulation de données massives :</w:t>
      </w:r>
    </w:p>
    <w:p w14:paraId="418318F7" w14:textId="77777777" w:rsidR="00C83F7F" w:rsidRPr="00572517" w:rsidRDefault="00C83F7F" w:rsidP="00C83F7F">
      <w:r w:rsidRPr="00572517">
        <w:t>La route retourne 5000 enregistrements, simulant ainsi une large liste de bons de réception. Cette fonctionnalité permet de tester la capacité du frontend à gérer des volumes importants de données.</w:t>
      </w:r>
    </w:p>
    <w:p w14:paraId="5D61A0F5" w14:textId="77777777" w:rsidR="00C83F7F" w:rsidRPr="00572517" w:rsidRDefault="00C83F7F" w:rsidP="00C83F7F"/>
    <w:p w14:paraId="0568C00F" w14:textId="77777777" w:rsidR="00C83F7F" w:rsidRPr="00572517" w:rsidRDefault="00C83F7F" w:rsidP="00C83F7F">
      <w:pPr>
        <w:pStyle w:val="Heading3"/>
      </w:pPr>
      <w:bookmarkStart w:id="212" w:name="_Toc181213069"/>
      <w:r w:rsidRPr="00572517">
        <w:t>Tests des API Backend</w:t>
      </w:r>
      <w:bookmarkEnd w:id="212"/>
    </w:p>
    <w:p w14:paraId="1E9CA5E4" w14:textId="77777777" w:rsidR="00C83F7F" w:rsidRPr="00572517" w:rsidRDefault="00C83F7F" w:rsidP="00C83F7F">
      <w:r w:rsidRPr="00572517">
        <w:t xml:space="preserve">Afin de vérifier le bon fonctionnement des API développées avec NestJS, j'ai utilisé </w:t>
      </w:r>
      <w:r w:rsidRPr="00572517">
        <w:rPr>
          <w:b/>
          <w:bCs/>
        </w:rPr>
        <w:t>Postman</w:t>
      </w:r>
      <w:r w:rsidRPr="00572517">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7A94D645" w14:textId="77777777" w:rsidR="00C83F7F" w:rsidRPr="00572517" w:rsidRDefault="00C83F7F" w:rsidP="00C83F7F">
      <w:pPr>
        <w:ind w:left="288" w:firstLine="0"/>
      </w:pPr>
      <w:r w:rsidRPr="00572517">
        <w:rPr>
          <w:b/>
          <w:bCs/>
        </w:rPr>
        <w:t>Configuration des requêtes API</w:t>
      </w:r>
      <w:r w:rsidRPr="00572517">
        <w:t xml:space="preserve"> : J'ai défini plusieurs requêtes dans Postman pour interagir avec les Endpoint de l'API NestJS. Chaque requête était configurée avec la méthode HTTP appropriée (POST, GET, etc.) et les paramètres requis, par exemple :</w:t>
      </w:r>
    </w:p>
    <w:p w14:paraId="3AED08FB" w14:textId="77777777" w:rsidR="00C83F7F" w:rsidRPr="00572517" w:rsidRDefault="00C83F7F" w:rsidP="00C83F7F">
      <w:pPr>
        <w:pStyle w:val="ListParagraph"/>
        <w:numPr>
          <w:ilvl w:val="0"/>
          <w:numId w:val="18"/>
        </w:numPr>
      </w:pPr>
      <w:r w:rsidRPr="00572517">
        <w:t xml:space="preserve">Pour rechercher un article spécifique, j'ai utilisé une requête POST avec les paramètres </w:t>
      </w:r>
      <w:proofErr w:type="spellStart"/>
      <w:r w:rsidRPr="00572517">
        <w:t>refcompany</w:t>
      </w:r>
      <w:proofErr w:type="spellEnd"/>
      <w:r w:rsidRPr="00572517">
        <w:t xml:space="preserve">, </w:t>
      </w:r>
      <w:proofErr w:type="spellStart"/>
      <w:r w:rsidRPr="00572517">
        <w:t>reforganisation</w:t>
      </w:r>
      <w:proofErr w:type="spellEnd"/>
      <w:r w:rsidRPr="00572517">
        <w:t xml:space="preserve">, et </w:t>
      </w:r>
      <w:proofErr w:type="spellStart"/>
      <w:r w:rsidRPr="00572517">
        <w:t>refitem</w:t>
      </w:r>
      <w:proofErr w:type="spellEnd"/>
      <w:r w:rsidRPr="00572517">
        <w:t xml:space="preserve"> afin d'obtenir les détails de l'article.</w:t>
      </w:r>
    </w:p>
    <w:p w14:paraId="327E5F06" w14:textId="77777777" w:rsidR="00C83F7F" w:rsidRPr="00572517" w:rsidRDefault="00C83F7F" w:rsidP="00C83F7F">
      <w:pPr>
        <w:pStyle w:val="ListParagraph"/>
        <w:numPr>
          <w:ilvl w:val="0"/>
          <w:numId w:val="18"/>
        </w:numPr>
      </w:pPr>
      <w:r w:rsidRPr="00572517">
        <w:lastRenderedPageBreak/>
        <w:t xml:space="preserve">Pour ajouter un nouveau modèle d'article, j'ai utilisé une autre requête POST en spécifiant des informations telles que </w:t>
      </w:r>
      <w:proofErr w:type="spellStart"/>
      <w:r w:rsidRPr="00572517">
        <w:t>refitemmodel</w:t>
      </w:r>
      <w:proofErr w:type="spellEnd"/>
      <w:r w:rsidRPr="00572517">
        <w:t xml:space="preserve">, </w:t>
      </w:r>
      <w:proofErr w:type="spellStart"/>
      <w:r w:rsidRPr="00572517">
        <w:t>itemmodel</w:t>
      </w:r>
      <w:proofErr w:type="spellEnd"/>
      <w:r w:rsidRPr="00572517">
        <w:t>, et d'autres attributs dans le corps de la requête.</w:t>
      </w:r>
    </w:p>
    <w:p w14:paraId="35103ADA" w14:textId="77777777" w:rsidR="00C83F7F" w:rsidRPr="00572517" w:rsidRDefault="00C83F7F" w:rsidP="00C83F7F">
      <w:r w:rsidRPr="00572517">
        <w:rPr>
          <w:b/>
          <w:bCs/>
        </w:rPr>
        <w:t>Simulation des requêtes et validation des réponses</w:t>
      </w:r>
      <w:r w:rsidRPr="00572517">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4AAE9696" w14:textId="77777777" w:rsidR="00C83F7F" w:rsidRPr="00572517" w:rsidRDefault="00C83F7F" w:rsidP="00C83F7F">
      <w:r w:rsidRPr="00572517">
        <w:rPr>
          <w:b/>
          <w:bCs/>
        </w:rPr>
        <w:t>Gestion des erreurs et ajustements</w:t>
      </w:r>
      <w:r w:rsidRPr="00572517">
        <w:t xml:space="preserve"> : En cas d'erreurs (par exemple, des réponses avec un code d'état HTTP 400 ou 500), j'ai pu rapidement identifier les problèmes dans la logique de traitement du backend et ajuster le code NestJS en conséquence.</w:t>
      </w:r>
    </w:p>
    <w:p w14:paraId="26D3C6B8" w14:textId="77777777" w:rsidR="00C83F7F" w:rsidRPr="00572517" w:rsidRDefault="00C83F7F" w:rsidP="00C83F7F">
      <w:r w:rsidRPr="00572517">
        <w:rPr>
          <w:b/>
          <w:bCs/>
        </w:rPr>
        <w:t>Passage au Frontend</w:t>
      </w:r>
      <w:r w:rsidRPr="00572517">
        <w:t xml:space="preserve"> : Une fois que les API ont été testées et validées, j'ai fourni les détails des Endpoint et les résultats attendus à l'équipe frontend. Cela leur a permis d'intégrer facilement les API dans leur logique de développement, en ayant déjà la certitude que le backend fonctionnait correctement.</w:t>
      </w:r>
    </w:p>
    <w:p w14:paraId="257B4C99" w14:textId="77777777" w:rsidR="00C83F7F" w:rsidRPr="00572517" w:rsidRDefault="00C83F7F" w:rsidP="00C83F7F">
      <w:pPr>
        <w:keepNext/>
      </w:pPr>
      <w:r w:rsidRPr="00572517">
        <w:rPr>
          <w:noProof/>
        </w:rPr>
        <w:drawing>
          <wp:inline distT="0" distB="0" distL="0" distR="0" wp14:anchorId="330234F0" wp14:editId="76B5A5D1">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06365590" w14:textId="77777777" w:rsidR="00C83F7F" w:rsidRPr="00572517" w:rsidRDefault="00C83F7F" w:rsidP="00C83F7F">
      <w:pPr>
        <w:pStyle w:val="Caption"/>
        <w:jc w:val="both"/>
      </w:pPr>
      <w:bookmarkStart w:id="213" w:name="_Toc180334642"/>
      <w:r w:rsidRPr="00572517">
        <w:t xml:space="preserve">Figure </w:t>
      </w:r>
      <w:r w:rsidRPr="00572517">
        <w:fldChar w:fldCharType="begin"/>
      </w:r>
      <w:r w:rsidRPr="00572517">
        <w:instrText xml:space="preserve"> SEQ Figure \* ARABIC </w:instrText>
      </w:r>
      <w:r w:rsidRPr="00572517">
        <w:fldChar w:fldCharType="separate"/>
      </w:r>
      <w:r>
        <w:rPr>
          <w:noProof/>
        </w:rPr>
        <w:t>48</w:t>
      </w:r>
      <w:bookmarkEnd w:id="213"/>
      <w:r w:rsidRPr="00572517">
        <w:fldChar w:fldCharType="end"/>
      </w:r>
    </w:p>
    <w:p w14:paraId="6D7D2FD4" w14:textId="77777777" w:rsidR="00C83F7F" w:rsidRPr="00572517" w:rsidRDefault="00C83F7F" w:rsidP="00C83F7F">
      <w:r w:rsidRPr="00572517">
        <w:t>Cette image montre un exemple de test d'API backend effectué avec Postman. On voit une collection nommée "</w:t>
      </w:r>
      <w:proofErr w:type="spellStart"/>
      <w:r w:rsidRPr="002A0B47">
        <w:rPr>
          <w:b/>
          <w:bCs/>
        </w:rPr>
        <w:t>wms</w:t>
      </w:r>
      <w:proofErr w:type="spellEnd"/>
      <w:r w:rsidRPr="002A0B47">
        <w:rPr>
          <w:b/>
          <w:bCs/>
        </w:rPr>
        <w:t>-api</w:t>
      </w:r>
      <w:r w:rsidRPr="00572517">
        <w:t xml:space="preserve">" avec divers </w:t>
      </w:r>
      <w:proofErr w:type="spellStart"/>
      <w:r w:rsidRPr="00572517">
        <w:t>endpoints</w:t>
      </w:r>
      <w:proofErr w:type="spellEnd"/>
      <w:r w:rsidRPr="00572517">
        <w:t xml:space="preserve"> organisés sous des catégories telles que "item", "</w:t>
      </w:r>
      <w:proofErr w:type="spellStart"/>
      <w:r w:rsidRPr="00572517">
        <w:t>itemmodel</w:t>
      </w:r>
      <w:proofErr w:type="spellEnd"/>
      <w:r w:rsidRPr="00572517">
        <w:t>", "</w:t>
      </w:r>
      <w:proofErr w:type="spellStart"/>
      <w:r w:rsidRPr="00572517">
        <w:t>itemtrackingdimensionmodel</w:t>
      </w:r>
      <w:proofErr w:type="spellEnd"/>
      <w:r w:rsidRPr="00572517">
        <w:t>", "</w:t>
      </w:r>
      <w:proofErr w:type="spellStart"/>
      <w:r w:rsidRPr="00572517">
        <w:t>purchase</w:t>
      </w:r>
      <w:proofErr w:type="spellEnd"/>
      <w:r w:rsidRPr="00572517">
        <w:t xml:space="preserve"> </w:t>
      </w:r>
      <w:proofErr w:type="spellStart"/>
      <w:r w:rsidRPr="00572517">
        <w:t>requisition</w:t>
      </w:r>
      <w:proofErr w:type="spellEnd"/>
      <w:r w:rsidRPr="00572517">
        <w:t>" et "</w:t>
      </w:r>
      <w:proofErr w:type="spellStart"/>
      <w:r w:rsidRPr="00572517">
        <w:t>storagedimension</w:t>
      </w:r>
      <w:proofErr w:type="spellEnd"/>
      <w:r w:rsidRPr="00572517">
        <w:t>". L’Endpoint sélectionné est "</w:t>
      </w:r>
      <w:proofErr w:type="spellStart"/>
      <w:r w:rsidRPr="00572517">
        <w:t>savepurchrequisitions</w:t>
      </w:r>
      <w:proofErr w:type="spellEnd"/>
      <w:r w:rsidRPr="00572517">
        <w:t>" sous la catégorie "</w:t>
      </w:r>
      <w:proofErr w:type="spellStart"/>
      <w:r w:rsidRPr="00572517">
        <w:t>purchase</w:t>
      </w:r>
      <w:proofErr w:type="spellEnd"/>
      <w:r w:rsidRPr="00572517">
        <w:t xml:space="preserve"> </w:t>
      </w:r>
      <w:proofErr w:type="spellStart"/>
      <w:r w:rsidRPr="00572517">
        <w:t>requisition</w:t>
      </w:r>
      <w:proofErr w:type="spellEnd"/>
      <w:r w:rsidRPr="00572517">
        <w:t>". La méthode de requête est POST, et l'URL est construite en utilisant des variables {{</w:t>
      </w:r>
      <w:proofErr w:type="spellStart"/>
      <w:r w:rsidRPr="00572517">
        <w:t>baseURL</w:t>
      </w:r>
      <w:proofErr w:type="spellEnd"/>
      <w:r w:rsidRPr="00572517">
        <w:t>}} et {{</w:t>
      </w:r>
      <w:proofErr w:type="spellStart"/>
      <w:r w:rsidRPr="00572517">
        <w:t>purchaserequisition</w:t>
      </w:r>
      <w:proofErr w:type="spellEnd"/>
      <w:r w:rsidRPr="00572517">
        <w:t>}}.</w:t>
      </w:r>
    </w:p>
    <w:p w14:paraId="76A0D2E5" w14:textId="77777777" w:rsidR="00C83F7F" w:rsidRPr="00572517" w:rsidRDefault="00C83F7F" w:rsidP="00C83F7F">
      <w:r w:rsidRPr="00572517">
        <w:t>L'onglet "Body" est sélectionné, montrant un </w:t>
      </w:r>
      <w:r w:rsidRPr="002A0B47">
        <w:t>une charge utile</w:t>
      </w:r>
      <w:r>
        <w:t xml:space="preserve"> </w:t>
      </w:r>
      <w:r w:rsidRPr="00572517">
        <w:t xml:space="preserve">JSON montre une réponse réussie avec un statut de </w:t>
      </w:r>
      <w:r>
        <w:t>« </w:t>
      </w:r>
      <w:r w:rsidRPr="00572517">
        <w:t xml:space="preserve">201 </w:t>
      </w:r>
      <w:proofErr w:type="spellStart"/>
      <w:r w:rsidRPr="005B122D">
        <w:t>Created</w:t>
      </w:r>
      <w:proofErr w:type="spellEnd"/>
      <w:r>
        <w:t> »</w:t>
      </w:r>
      <w:r w:rsidRPr="00572517">
        <w:t>.</w:t>
      </w:r>
    </w:p>
    <w:p w14:paraId="12C79733" w14:textId="77777777" w:rsidR="00C83F7F" w:rsidRPr="00572517" w:rsidRDefault="00C83F7F" w:rsidP="00C83F7F">
      <w:r w:rsidRPr="00572517">
        <w:lastRenderedPageBreak/>
        <w:t>Cette image montre le processus de test des API backend en utilisant Postman, incluant l'envoi d'une requête avec un payload JSON et la réception d'une réponse JSON.</w:t>
      </w:r>
    </w:p>
    <w:p w14:paraId="0E004AAF" w14:textId="77777777" w:rsidR="00C83F7F" w:rsidRPr="00572517" w:rsidRDefault="00C83F7F" w:rsidP="00C83F7F"/>
    <w:p w14:paraId="3C3DD62B" w14:textId="77777777" w:rsidR="00C83F7F" w:rsidRDefault="00C83F7F" w:rsidP="00C83F7F">
      <w:pPr>
        <w:pStyle w:val="Heading2"/>
      </w:pPr>
      <w:bookmarkStart w:id="214" w:name="_Toc181213070"/>
      <w:r>
        <w:t>Conclusion</w:t>
      </w:r>
      <w:bookmarkEnd w:id="214"/>
    </w:p>
    <w:p w14:paraId="2B4E0B1C" w14:textId="77777777" w:rsidR="00C83F7F" w:rsidRPr="00FF557F" w:rsidRDefault="00C83F7F" w:rsidP="00C83F7F">
      <w:r w:rsidRPr="002140F6">
        <w:t>Les travaux réalisés durant mon stage ont permis de concrétiser les objectifs fixés pour le développement du SGSA. De la création des interfaces utilisateur à la gestion des bases de données, cette expérience m’a permis de développer de solides compétences techniques. Les tests effectués ont validé l’efficacité des solutions mises en place, confirmant la réussite du projet et offrant une perspective optimiste quant à sa mise en production future.</w:t>
      </w:r>
    </w:p>
    <w:p w14:paraId="6C0D02B1" w14:textId="77777777" w:rsidR="00C83F7F" w:rsidRPr="00572517" w:rsidRDefault="00C83F7F" w:rsidP="00C83F7F">
      <w:pPr>
        <w:rPr>
          <w:shd w:val="clear" w:color="auto" w:fill="FFFFFF"/>
        </w:rPr>
      </w:pPr>
    </w:p>
    <w:p w14:paraId="4A2D321E" w14:textId="77777777" w:rsidR="00C83F7F" w:rsidRDefault="00C83F7F" w:rsidP="00C83F7F"/>
    <w:p w14:paraId="42E87F71" w14:textId="77777777" w:rsidR="00C83F7F" w:rsidRDefault="00C83F7F" w:rsidP="00C83F7F">
      <w:pPr>
        <w:spacing w:after="160" w:line="259" w:lineRule="auto"/>
        <w:ind w:firstLine="0"/>
        <w:jc w:val="left"/>
      </w:pPr>
      <w:r>
        <w:br w:type="page"/>
      </w:r>
    </w:p>
    <w:p w14:paraId="6C6DE405" w14:textId="77777777" w:rsidR="00C83F7F" w:rsidRDefault="00C83F7F" w:rsidP="00C83F7F">
      <w:pPr>
        <w:pStyle w:val="Heading2"/>
      </w:pPr>
      <w:bookmarkStart w:id="215" w:name="_Toc181213071"/>
      <w:r w:rsidRPr="00C4361A">
        <w:lastRenderedPageBreak/>
        <w:t>CONCLUSION GENERALE</w:t>
      </w:r>
      <w:bookmarkEnd w:id="215"/>
    </w:p>
    <w:p w14:paraId="4ED18914" w14:textId="77777777" w:rsidR="00C83F7F" w:rsidRDefault="00C83F7F" w:rsidP="00C83F7F">
      <w:r>
        <w:t>Mon stage s'est déroulé au sein de la coopérative agricole COPAG, spécialisée dans la production agroalimentaire, plus particulièrement dans les produits laitiers. Ce stage, d'une durée de deux mois, m'a permis d'acquérir une expérience pratique en développement informatique, en particulier dans la gestion des stocks. J'ai principalement travaillé au sein du département informatique, où j'ai pu contribuer au projet de développement d'un Système de Gestion des Stocks Avancé (SGSA).</w:t>
      </w:r>
    </w:p>
    <w:p w14:paraId="5784A872" w14:textId="77777777" w:rsidR="00C83F7F" w:rsidRDefault="00C83F7F" w:rsidP="00C83F7F"/>
    <w:p w14:paraId="173EF1A3" w14:textId="77777777" w:rsidR="00C83F7F" w:rsidRDefault="00C83F7F" w:rsidP="00C83F7F">
      <w:r>
        <w:t>Durant ce stage, j'ai participé à diverses missions, dont la principale était le développement de l'interface frontend du SGSA. J'ai également travaillé sur la conception de l'architecture backend et l'intégration des bases de données, en utilisant des technologies modernes telles qu'Angular et NestJS. Parmi les réalisations notables, on compte la mise en place de modules permettant d'améliorer la traçabilité et la gestion des stocks, ainsi que des outils pour optimiser les opérations logistiques de COPAG.</w:t>
      </w:r>
    </w:p>
    <w:p w14:paraId="64C8B3FC" w14:textId="77777777" w:rsidR="00C83F7F" w:rsidRDefault="00C83F7F" w:rsidP="00C83F7F"/>
    <w:p w14:paraId="02ADA61D" w14:textId="77777777" w:rsidR="00C83F7F" w:rsidRDefault="00C83F7F" w:rsidP="00C83F7F">
      <w:r>
        <w:t>Sur le plan technique, cette expérience m'a permis de renforcer mes compétences en développement web et en gestion de bases de données. J'ai appris à maîtriser des outils essentiels, tels que TypeORM et PostgreSQL, et à m'adapter aux contraintes d'un environnement industriel. D'un point de vue personnel, j'ai également développé des compétences relationnelles en travaillant au sein d'une équipe multidisciplinaire, ce qui m'a permis d'améliorer ma communication et ma capacité à collaborer efficacement.</w:t>
      </w:r>
    </w:p>
    <w:p w14:paraId="5ACA58A9" w14:textId="77777777" w:rsidR="00C83F7F" w:rsidRDefault="00C83F7F" w:rsidP="00C83F7F"/>
    <w:p w14:paraId="1FB83918" w14:textId="77777777" w:rsidR="00C83F7F" w:rsidRDefault="00C83F7F" w:rsidP="00C83F7F">
      <w:r>
        <w:t>Je tiens à remercier l'équipe de COPAG, notamment mon encadrant, M. Tarik MAJID, pour son soutien et ses précieux conseils. Mes remerciements vont également à mes professeurs de l'École Polytechnique d'Agadir pour leur encadrement académique. Enfin, je remercie mes collègues stagiaires et tous ceux qui ont contribué à rendre cette expérience enrichissante.</w:t>
      </w:r>
    </w:p>
    <w:p w14:paraId="79731532" w14:textId="77777777" w:rsidR="00C83F7F" w:rsidRDefault="00C83F7F" w:rsidP="00C83F7F">
      <w:pPr>
        <w:spacing w:after="160" w:line="259" w:lineRule="auto"/>
        <w:ind w:firstLine="0"/>
        <w:jc w:val="left"/>
      </w:pPr>
      <w:r>
        <w:br w:type="page"/>
      </w:r>
    </w:p>
    <w:p w14:paraId="4F012A4E" w14:textId="77777777" w:rsidR="00C83F7F" w:rsidRDefault="00C83F7F" w:rsidP="00C83F7F">
      <w:pPr>
        <w:pStyle w:val="Heading2"/>
      </w:pPr>
      <w:bookmarkStart w:id="216" w:name="_Toc181213072"/>
      <w:r w:rsidRPr="00B30FA9">
        <w:lastRenderedPageBreak/>
        <w:t>BIBLIOGRAPHIE</w:t>
      </w:r>
      <w:bookmarkEnd w:id="216"/>
    </w:p>
    <w:p w14:paraId="7AC0D803" w14:textId="77777777" w:rsidR="00C83F7F" w:rsidRPr="004076AB" w:rsidRDefault="00C83F7F" w:rsidP="00C83F7F">
      <w:pPr>
        <w:pStyle w:val="ListParagraph"/>
        <w:numPr>
          <w:ilvl w:val="0"/>
          <w:numId w:val="53"/>
        </w:numPr>
        <w:rPr>
          <w:rFonts w:ascii="Times New Roman" w:eastAsia="Times New Roman" w:hAnsi="Times New Roman" w:cs="Times New Roman"/>
          <w:lang w:val="en-US"/>
        </w:rPr>
      </w:pPr>
      <w:r w:rsidRPr="005B122D">
        <w:rPr>
          <w:rStyle w:val="Strong"/>
          <w:lang w:val="en-US"/>
        </w:rPr>
        <w:t>[Ang22</w:t>
      </w:r>
      <w:proofErr w:type="gramStart"/>
      <w:r w:rsidRPr="005B122D">
        <w:rPr>
          <w:rStyle w:val="Strong"/>
          <w:lang w:val="en-US"/>
        </w:rPr>
        <w:t>]</w:t>
      </w:r>
      <w:r w:rsidRPr="005B122D">
        <w:rPr>
          <w:lang w:val="en-US"/>
        </w:rPr>
        <w:t xml:space="preserve"> :</w:t>
      </w:r>
      <w:proofErr w:type="gramEnd"/>
      <w:r w:rsidRPr="005B122D">
        <w:rPr>
          <w:lang w:val="en-US"/>
        </w:rPr>
        <w:t xml:space="preserve"> Angular Developers, </w:t>
      </w:r>
      <w:r w:rsidRPr="005B122D">
        <w:rPr>
          <w:rStyle w:val="Emphasis"/>
          <w:lang w:val="en-US"/>
        </w:rPr>
        <w:t>Angular Documentation</w:t>
      </w:r>
      <w:r w:rsidRPr="005B122D">
        <w:rPr>
          <w:lang w:val="en-US"/>
        </w:rPr>
        <w:t xml:space="preserve">, Google Developers, 2022. </w:t>
      </w:r>
      <w:r>
        <w:t xml:space="preserve">[Disponible en ligne : </w:t>
      </w:r>
      <w:hyperlink r:id="rId88" w:history="1">
        <w:r w:rsidRPr="00596797">
          <w:rPr>
            <w:rStyle w:val="Hyperlink"/>
          </w:rPr>
          <w:t>https://angular.io/docs</w:t>
        </w:r>
      </w:hyperlink>
      <w:r>
        <w:t>].</w:t>
      </w:r>
    </w:p>
    <w:p w14:paraId="532BD796" w14:textId="77777777" w:rsidR="00C83F7F" w:rsidRPr="008F7D30" w:rsidRDefault="00C83F7F" w:rsidP="00C83F7F">
      <w:pPr>
        <w:pStyle w:val="ListParagraph"/>
        <w:numPr>
          <w:ilvl w:val="0"/>
          <w:numId w:val="53"/>
        </w:numPr>
        <w:rPr>
          <w:rFonts w:ascii="Times New Roman" w:eastAsia="Times New Roman" w:hAnsi="Times New Roman" w:cs="Times New Roman"/>
        </w:rPr>
      </w:pPr>
      <w:r>
        <w:t xml:space="preserve"> </w:t>
      </w:r>
      <w:r>
        <w:rPr>
          <w:rStyle w:val="Strong"/>
        </w:rPr>
        <w:t>[COP87]</w:t>
      </w:r>
      <w:r>
        <w:t xml:space="preserve"> : COPAG, </w:t>
      </w:r>
      <w:r>
        <w:rPr>
          <w:rStyle w:val="Emphasis"/>
        </w:rPr>
        <w:t>Coopérative agricole COPAG</w:t>
      </w:r>
      <w:r>
        <w:t xml:space="preserve">, 1987. [Disponible en ligne : </w:t>
      </w:r>
      <w:hyperlink r:id="rId89" w:tgtFrame="_new" w:history="1">
        <w:r>
          <w:rPr>
            <w:rStyle w:val="Hyperlink"/>
          </w:rPr>
          <w:t>https://www.copag.ma/</w:t>
        </w:r>
      </w:hyperlink>
      <w:r>
        <w:t>].</w:t>
      </w:r>
    </w:p>
    <w:p w14:paraId="53FA6FEE" w14:textId="77777777" w:rsidR="00C83F7F" w:rsidRPr="008F7D30" w:rsidRDefault="00C83F7F" w:rsidP="00C83F7F">
      <w:pPr>
        <w:pStyle w:val="ListParagraph"/>
        <w:numPr>
          <w:ilvl w:val="0"/>
          <w:numId w:val="53"/>
        </w:numPr>
        <w:rPr>
          <w:rFonts w:ascii="Times New Roman" w:eastAsia="Times New Roman" w:hAnsi="Times New Roman" w:cs="Times New Roman"/>
        </w:rPr>
      </w:pPr>
      <w:r>
        <w:rPr>
          <w:rStyle w:val="Strong"/>
        </w:rPr>
        <w:t>[CUI22]</w:t>
      </w:r>
      <w:r>
        <w:t xml:space="preserve"> : CoreUI, </w:t>
      </w:r>
      <w:r>
        <w:rPr>
          <w:rStyle w:val="Emphasis"/>
        </w:rPr>
        <w:t>CoreUI for Angular Documentation</w:t>
      </w:r>
      <w:r>
        <w:t xml:space="preserve">, 2022. [Disponible en ligne : </w:t>
      </w:r>
      <w:hyperlink r:id="rId90" w:history="1">
        <w:r w:rsidRPr="00596797">
          <w:rPr>
            <w:rStyle w:val="Hyperlink"/>
          </w:rPr>
          <w:t>https://coreui.io/angular/docs/</w:t>
        </w:r>
      </w:hyperlink>
      <w:r>
        <w:t>].</w:t>
      </w:r>
    </w:p>
    <w:p w14:paraId="49A4E084" w14:textId="77777777" w:rsidR="00C83F7F" w:rsidRPr="004076AB" w:rsidRDefault="00C83F7F" w:rsidP="00C83F7F">
      <w:pPr>
        <w:pStyle w:val="ListParagraph"/>
        <w:numPr>
          <w:ilvl w:val="0"/>
          <w:numId w:val="53"/>
        </w:numPr>
      </w:pPr>
      <w:r>
        <w:rPr>
          <w:rStyle w:val="Strong"/>
        </w:rPr>
        <w:t>[FAK22]</w:t>
      </w:r>
      <w:r>
        <w:t xml:space="preserve"> : </w:t>
      </w:r>
      <w:proofErr w:type="spellStart"/>
      <w:r w:rsidRPr="008F7D30">
        <w:t>Faker</w:t>
      </w:r>
      <w:proofErr w:type="spellEnd"/>
      <w:r>
        <w:t xml:space="preserve">, </w:t>
      </w:r>
      <w:r>
        <w:rPr>
          <w:rStyle w:val="Emphasis"/>
        </w:rPr>
        <w:t>Faker.js Documentation</w:t>
      </w:r>
      <w:r>
        <w:t xml:space="preserve">, 2022. [Disponible en ligne : </w:t>
      </w:r>
      <w:hyperlink r:id="rId91" w:tgtFrame="_new" w:history="1">
        <w:r>
          <w:rPr>
            <w:rStyle w:val="Hyperlink"/>
          </w:rPr>
          <w:t>https://fakerjs.dev/</w:t>
        </w:r>
      </w:hyperlink>
      <w:r>
        <w:t>].</w:t>
      </w:r>
    </w:p>
    <w:p w14:paraId="554606BD" w14:textId="77777777" w:rsidR="00C83F7F" w:rsidRPr="004076AB" w:rsidRDefault="00C83F7F" w:rsidP="00C83F7F">
      <w:pPr>
        <w:pStyle w:val="ListParagraph"/>
        <w:numPr>
          <w:ilvl w:val="0"/>
          <w:numId w:val="53"/>
        </w:numPr>
      </w:pPr>
      <w:r>
        <w:t xml:space="preserve"> </w:t>
      </w:r>
      <w:r w:rsidRPr="008F7D30">
        <w:rPr>
          <w:rStyle w:val="Strong"/>
          <w:lang w:val="en-US"/>
        </w:rPr>
        <w:t>[MDN22</w:t>
      </w:r>
      <w:proofErr w:type="gramStart"/>
      <w:r w:rsidRPr="008F7D30">
        <w:rPr>
          <w:rStyle w:val="Strong"/>
          <w:lang w:val="en-US"/>
        </w:rPr>
        <w:t>]</w:t>
      </w:r>
      <w:r w:rsidRPr="008F7D30">
        <w:rPr>
          <w:lang w:val="en-US"/>
        </w:rPr>
        <w:t xml:space="preserve"> :</w:t>
      </w:r>
      <w:proofErr w:type="gramEnd"/>
      <w:r w:rsidRPr="008F7D30">
        <w:rPr>
          <w:lang w:val="en-US"/>
        </w:rPr>
        <w:t xml:space="preserve"> Mozilla </w:t>
      </w:r>
      <w:r w:rsidRPr="005B122D">
        <w:rPr>
          <w:lang w:val="en-US"/>
        </w:rPr>
        <w:t>Developers</w:t>
      </w:r>
      <w:r w:rsidRPr="008F7D30">
        <w:rPr>
          <w:lang w:val="en-US"/>
        </w:rPr>
        <w:t xml:space="preserve">, </w:t>
      </w:r>
      <w:r w:rsidRPr="008F7D30">
        <w:rPr>
          <w:rStyle w:val="Emphasis"/>
          <w:lang w:val="en-US"/>
        </w:rPr>
        <w:t>MDN Web Docs</w:t>
      </w:r>
      <w:r w:rsidRPr="008F7D30">
        <w:rPr>
          <w:lang w:val="en-US"/>
        </w:rPr>
        <w:t xml:space="preserve">, Mozilla, 2022. </w:t>
      </w:r>
      <w:r>
        <w:t xml:space="preserve">[Disponible en ligne : </w:t>
      </w:r>
      <w:hyperlink r:id="rId92" w:tgtFrame="_new" w:history="1">
        <w:r>
          <w:rPr>
            <w:rStyle w:val="Hyperlink"/>
          </w:rPr>
          <w:t>https://developer.mozilla.org/</w:t>
        </w:r>
      </w:hyperlink>
      <w:r>
        <w:t>].</w:t>
      </w:r>
    </w:p>
    <w:p w14:paraId="7A7D51E1" w14:textId="77777777" w:rsidR="00C83F7F" w:rsidRPr="004076AB" w:rsidRDefault="00C83F7F" w:rsidP="00C83F7F">
      <w:pPr>
        <w:pStyle w:val="ListParagraph"/>
        <w:numPr>
          <w:ilvl w:val="0"/>
          <w:numId w:val="53"/>
        </w:numPr>
      </w:pPr>
      <w:r>
        <w:t xml:space="preserve"> </w:t>
      </w:r>
      <w:r>
        <w:rPr>
          <w:rStyle w:val="Strong"/>
        </w:rPr>
        <w:t>[MKN22]</w:t>
      </w:r>
      <w:r>
        <w:t xml:space="preserve"> : Mockoon, </w:t>
      </w:r>
      <w:r>
        <w:rPr>
          <w:rStyle w:val="Emphasis"/>
        </w:rPr>
        <w:t>Mockoon Documentation</w:t>
      </w:r>
      <w:r>
        <w:t xml:space="preserve">, 2022. [Disponible en ligne : </w:t>
      </w:r>
      <w:hyperlink r:id="rId93" w:tgtFrame="_new" w:history="1">
        <w:r>
          <w:rPr>
            <w:rStyle w:val="Hyperlink"/>
          </w:rPr>
          <w:t>https://mockoon.com/</w:t>
        </w:r>
      </w:hyperlink>
      <w:r>
        <w:t>].</w:t>
      </w:r>
    </w:p>
    <w:p w14:paraId="34BB210C" w14:textId="77777777" w:rsidR="00C83F7F" w:rsidRDefault="00C83F7F" w:rsidP="00C83F7F">
      <w:pPr>
        <w:pStyle w:val="ListParagraph"/>
        <w:numPr>
          <w:ilvl w:val="0"/>
          <w:numId w:val="53"/>
        </w:numPr>
      </w:pPr>
      <w:r>
        <w:t xml:space="preserve"> </w:t>
      </w:r>
      <w:r>
        <w:rPr>
          <w:rStyle w:val="Strong"/>
        </w:rPr>
        <w:t>[NJS22]</w:t>
      </w:r>
      <w:r>
        <w:t xml:space="preserve"> : NestJS Framework, </w:t>
      </w:r>
      <w:r>
        <w:rPr>
          <w:rStyle w:val="Emphasis"/>
        </w:rPr>
        <w:t>NestJS Documentation</w:t>
      </w:r>
      <w:r>
        <w:t xml:space="preserve">, 2022. [Disponible en ligne : </w:t>
      </w:r>
      <w:hyperlink r:id="rId94" w:history="1">
        <w:r w:rsidRPr="00596797">
          <w:rPr>
            <w:rStyle w:val="Hyperlink"/>
          </w:rPr>
          <w:t>https://docs.nestjs.com/</w:t>
        </w:r>
      </w:hyperlink>
      <w:r>
        <w:t>].</w:t>
      </w:r>
    </w:p>
    <w:p w14:paraId="09EF8A07" w14:textId="77777777" w:rsidR="00C83F7F" w:rsidRPr="004076AB" w:rsidRDefault="00C83F7F" w:rsidP="00C83F7F">
      <w:pPr>
        <w:pStyle w:val="ListParagraph"/>
        <w:numPr>
          <w:ilvl w:val="0"/>
          <w:numId w:val="53"/>
        </w:numPr>
      </w:pPr>
      <w:r>
        <w:t xml:space="preserve"> </w:t>
      </w:r>
      <w:r>
        <w:rPr>
          <w:rStyle w:val="Strong"/>
        </w:rPr>
        <w:t>[Orm22]</w:t>
      </w:r>
      <w:r>
        <w:t xml:space="preserve"> : TypeORM, </w:t>
      </w:r>
      <w:r>
        <w:rPr>
          <w:rStyle w:val="Emphasis"/>
        </w:rPr>
        <w:t>TypeORM Documentation</w:t>
      </w:r>
      <w:r>
        <w:t xml:space="preserve">, 2022. [Disponible en ligne : </w:t>
      </w:r>
      <w:hyperlink r:id="rId95" w:tgtFrame="_new" w:history="1">
        <w:r>
          <w:rPr>
            <w:rStyle w:val="Hyperlink"/>
          </w:rPr>
          <w:t>https://typeorm.io/</w:t>
        </w:r>
      </w:hyperlink>
      <w:r>
        <w:t>].</w:t>
      </w:r>
    </w:p>
    <w:p w14:paraId="458ED8A7" w14:textId="77777777" w:rsidR="00C83F7F" w:rsidRPr="004076AB" w:rsidRDefault="00C83F7F" w:rsidP="00C83F7F">
      <w:pPr>
        <w:pStyle w:val="ListParagraph"/>
        <w:numPr>
          <w:ilvl w:val="0"/>
          <w:numId w:val="53"/>
        </w:numPr>
      </w:pPr>
      <w:r>
        <w:t xml:space="preserve"> </w:t>
      </w:r>
      <w:r>
        <w:rPr>
          <w:rStyle w:val="Strong"/>
        </w:rPr>
        <w:t>[PNG22]</w:t>
      </w:r>
      <w:r>
        <w:t xml:space="preserve"> : PrimeNG, </w:t>
      </w:r>
      <w:r>
        <w:rPr>
          <w:rStyle w:val="Emphasis"/>
        </w:rPr>
        <w:t>PrimeNG Documentation</w:t>
      </w:r>
      <w:r>
        <w:t xml:space="preserve">, 2022. [Disponible en ligne : </w:t>
      </w:r>
      <w:hyperlink r:id="rId96" w:tgtFrame="_new" w:history="1">
        <w:r>
          <w:rPr>
            <w:rStyle w:val="Hyperlink"/>
          </w:rPr>
          <w:t>https://primeng.org/</w:t>
        </w:r>
      </w:hyperlink>
      <w:r>
        <w:t>].</w:t>
      </w:r>
    </w:p>
    <w:p w14:paraId="141A5BA8" w14:textId="77777777" w:rsidR="00C83F7F" w:rsidRPr="004076AB" w:rsidRDefault="00C83F7F" w:rsidP="00C83F7F">
      <w:pPr>
        <w:pStyle w:val="ListParagraph"/>
        <w:numPr>
          <w:ilvl w:val="0"/>
          <w:numId w:val="53"/>
        </w:numPr>
      </w:pPr>
      <w:r>
        <w:t xml:space="preserve"> </w:t>
      </w:r>
      <w:r>
        <w:rPr>
          <w:rStyle w:val="Strong"/>
        </w:rPr>
        <w:t>[PST22]</w:t>
      </w:r>
      <w:r>
        <w:t xml:space="preserve"> : Postman, </w:t>
      </w:r>
      <w:r>
        <w:rPr>
          <w:rStyle w:val="Emphasis"/>
        </w:rPr>
        <w:t>Postman Documentation</w:t>
      </w:r>
      <w:r>
        <w:t xml:space="preserve">, 2022. [Disponible en ligne : </w:t>
      </w:r>
      <w:hyperlink r:id="rId97" w:history="1">
        <w:r w:rsidRPr="00596797">
          <w:rPr>
            <w:rStyle w:val="Hyperlink"/>
          </w:rPr>
          <w:t>https://learning.postman.com/</w:t>
        </w:r>
      </w:hyperlink>
      <w:r>
        <w:t>].</w:t>
      </w:r>
    </w:p>
    <w:p w14:paraId="523AFF77" w14:textId="77777777" w:rsidR="00C83F7F" w:rsidRPr="004076AB" w:rsidRDefault="00C83F7F" w:rsidP="00C83F7F">
      <w:pPr>
        <w:pStyle w:val="ListParagraph"/>
        <w:numPr>
          <w:ilvl w:val="0"/>
          <w:numId w:val="53"/>
        </w:numPr>
      </w:pPr>
      <w:r>
        <w:t xml:space="preserve"> </w:t>
      </w:r>
      <w:r w:rsidRPr="008F7D30">
        <w:rPr>
          <w:rStyle w:val="Strong"/>
          <w:lang w:val="en-US"/>
        </w:rPr>
        <w:t>[SOF22</w:t>
      </w:r>
      <w:proofErr w:type="gramStart"/>
      <w:r w:rsidRPr="008F7D30">
        <w:rPr>
          <w:rStyle w:val="Strong"/>
          <w:lang w:val="en-US"/>
        </w:rPr>
        <w:t>]</w:t>
      </w:r>
      <w:r w:rsidRPr="008F7D30">
        <w:rPr>
          <w:lang w:val="en-US"/>
        </w:rPr>
        <w:t xml:space="preserve"> :</w:t>
      </w:r>
      <w:proofErr w:type="gramEnd"/>
      <w:r w:rsidRPr="008F7D30">
        <w:rPr>
          <w:lang w:val="en-US"/>
        </w:rPr>
        <w:t xml:space="preserve"> Stack Overflow, </w:t>
      </w:r>
      <w:r w:rsidRPr="008F7D30">
        <w:rPr>
          <w:rStyle w:val="Emphasis"/>
          <w:lang w:val="en-US"/>
        </w:rPr>
        <w:t>Stack Overflow Documentation</w:t>
      </w:r>
      <w:r w:rsidRPr="008F7D30">
        <w:rPr>
          <w:lang w:val="en-US"/>
        </w:rPr>
        <w:t xml:space="preserve">, Stack Overflow, 2022. </w:t>
      </w:r>
      <w:r>
        <w:t xml:space="preserve">[Disponible en ligne : </w:t>
      </w:r>
      <w:hyperlink r:id="rId98" w:tgtFrame="_new" w:history="1">
        <w:r>
          <w:rPr>
            <w:rStyle w:val="Hyperlink"/>
          </w:rPr>
          <w:t>https://stackoverflow.com/</w:t>
        </w:r>
      </w:hyperlink>
      <w:r>
        <w:t>].</w:t>
      </w:r>
    </w:p>
    <w:p w14:paraId="3C67645A" w14:textId="77777777" w:rsidR="00C83F7F" w:rsidRPr="004076AB" w:rsidRDefault="00C83F7F" w:rsidP="00C83F7F">
      <w:pPr>
        <w:pStyle w:val="ListParagraph"/>
        <w:numPr>
          <w:ilvl w:val="0"/>
          <w:numId w:val="53"/>
        </w:numPr>
      </w:pPr>
      <w:r>
        <w:t xml:space="preserve"> </w:t>
      </w:r>
      <w:r>
        <w:rPr>
          <w:rStyle w:val="Strong"/>
        </w:rPr>
        <w:t>[TS22]</w:t>
      </w:r>
      <w:r>
        <w:t xml:space="preserve"> : Microsoft, </w:t>
      </w:r>
      <w:proofErr w:type="spellStart"/>
      <w:r>
        <w:rPr>
          <w:rStyle w:val="Emphasis"/>
        </w:rPr>
        <w:t>TypeScript</w:t>
      </w:r>
      <w:proofErr w:type="spellEnd"/>
      <w:r>
        <w:rPr>
          <w:rStyle w:val="Emphasis"/>
        </w:rPr>
        <w:t xml:space="preserve"> Documentation</w:t>
      </w:r>
      <w:r>
        <w:t>, 2022. [Disponible en ligne : https://www.typescriptlang.org/docs/].</w:t>
      </w:r>
    </w:p>
    <w:p w14:paraId="6581AEA7" w14:textId="77777777" w:rsidR="00C83F7F" w:rsidRDefault="00C83F7F" w:rsidP="00C83F7F">
      <w:pPr>
        <w:spacing w:after="160" w:line="259" w:lineRule="auto"/>
        <w:ind w:firstLine="0"/>
        <w:jc w:val="left"/>
      </w:pPr>
      <w:r>
        <w:br w:type="page"/>
      </w:r>
    </w:p>
    <w:p w14:paraId="3B163454" w14:textId="77777777" w:rsidR="00C83F7F" w:rsidRDefault="00C83F7F" w:rsidP="00C83F7F">
      <w:pPr>
        <w:pStyle w:val="Heading2"/>
      </w:pPr>
      <w:bookmarkStart w:id="217" w:name="_Toc181213073"/>
      <w:r>
        <w:lastRenderedPageBreak/>
        <w:t>ANNEXES</w:t>
      </w:r>
      <w:bookmarkEnd w:id="217"/>
    </w:p>
    <w:p w14:paraId="5DE2576D" w14:textId="77777777" w:rsidR="00C83F7F" w:rsidRDefault="00C83F7F" w:rsidP="00C83F7F">
      <w:r w:rsidRPr="00B108FF">
        <w:t xml:space="preserve">Annexe </w:t>
      </w:r>
      <w:r>
        <w:t>1</w:t>
      </w:r>
      <w:r w:rsidRPr="00B108FF">
        <w:t xml:space="preserve"> : </w:t>
      </w:r>
      <w:r w:rsidRPr="00572517">
        <w:t>Fiche technique de la COPAG</w:t>
      </w:r>
    </w:p>
    <w:tbl>
      <w:tblPr>
        <w:tblStyle w:val="TableGrid"/>
        <w:tblW w:w="0" w:type="auto"/>
        <w:jc w:val="center"/>
        <w:tblCellMar>
          <w:left w:w="0" w:type="dxa"/>
          <w:right w:w="0" w:type="dxa"/>
        </w:tblCellMar>
        <w:tblLook w:val="00A0" w:firstRow="1" w:lastRow="0" w:firstColumn="1" w:lastColumn="0" w:noHBand="0" w:noVBand="0"/>
      </w:tblPr>
      <w:tblGrid>
        <w:gridCol w:w="2339"/>
        <w:gridCol w:w="7575"/>
      </w:tblGrid>
      <w:tr w:rsidR="00C83F7F" w:rsidRPr="00572517" w14:paraId="4FB9D1B1" w14:textId="77777777" w:rsidTr="002C5213">
        <w:trPr>
          <w:trHeight w:val="288"/>
          <w:jc w:val="center"/>
        </w:trPr>
        <w:tc>
          <w:tcPr>
            <w:tcW w:w="0" w:type="auto"/>
            <w:vAlign w:val="center"/>
          </w:tcPr>
          <w:p w14:paraId="4F40D36D" w14:textId="77777777" w:rsidR="00C83F7F" w:rsidRPr="00572517" w:rsidRDefault="00C83F7F" w:rsidP="002C5213">
            <w:pPr>
              <w:spacing w:after="0" w:line="276" w:lineRule="auto"/>
              <w:jc w:val="left"/>
              <w:rPr>
                <w:sz w:val="22"/>
                <w:szCs w:val="22"/>
              </w:rPr>
            </w:pPr>
            <w:r w:rsidRPr="00572517">
              <w:rPr>
                <w:sz w:val="22"/>
                <w:szCs w:val="22"/>
              </w:rPr>
              <w:t>Raison sociale</w:t>
            </w:r>
          </w:p>
        </w:tc>
        <w:tc>
          <w:tcPr>
            <w:tcW w:w="0" w:type="auto"/>
            <w:vAlign w:val="center"/>
          </w:tcPr>
          <w:p w14:paraId="04FBECD8" w14:textId="77777777" w:rsidR="00C83F7F" w:rsidRPr="00572517" w:rsidRDefault="00C83F7F" w:rsidP="002C5213">
            <w:pPr>
              <w:spacing w:after="0" w:line="276" w:lineRule="auto"/>
              <w:jc w:val="left"/>
              <w:rPr>
                <w:sz w:val="22"/>
                <w:szCs w:val="22"/>
              </w:rPr>
            </w:pPr>
            <w:r w:rsidRPr="00572517">
              <w:rPr>
                <w:sz w:val="22"/>
                <w:szCs w:val="22"/>
              </w:rPr>
              <w:t>Coopérative agricole COPAG Taroudant</w:t>
            </w:r>
          </w:p>
        </w:tc>
      </w:tr>
      <w:tr w:rsidR="00C83F7F" w:rsidRPr="00572517" w14:paraId="4910FB77" w14:textId="77777777" w:rsidTr="002C5213">
        <w:trPr>
          <w:trHeight w:val="288"/>
          <w:jc w:val="center"/>
        </w:trPr>
        <w:tc>
          <w:tcPr>
            <w:tcW w:w="0" w:type="auto"/>
            <w:vAlign w:val="center"/>
          </w:tcPr>
          <w:p w14:paraId="26AE481F" w14:textId="77777777" w:rsidR="00C83F7F" w:rsidRPr="00572517" w:rsidRDefault="00C83F7F" w:rsidP="002C5213">
            <w:pPr>
              <w:spacing w:after="0" w:line="276" w:lineRule="auto"/>
              <w:jc w:val="left"/>
              <w:rPr>
                <w:sz w:val="22"/>
                <w:szCs w:val="22"/>
              </w:rPr>
            </w:pPr>
            <w:r w:rsidRPr="00572517">
              <w:rPr>
                <w:sz w:val="22"/>
                <w:szCs w:val="22"/>
              </w:rPr>
              <w:t>Date de création</w:t>
            </w:r>
          </w:p>
        </w:tc>
        <w:tc>
          <w:tcPr>
            <w:tcW w:w="0" w:type="auto"/>
            <w:vAlign w:val="center"/>
          </w:tcPr>
          <w:p w14:paraId="0711986B" w14:textId="77777777" w:rsidR="00C83F7F" w:rsidRPr="00572517" w:rsidRDefault="00C83F7F" w:rsidP="002C5213">
            <w:pPr>
              <w:spacing w:after="0" w:line="276" w:lineRule="auto"/>
              <w:jc w:val="left"/>
              <w:rPr>
                <w:sz w:val="22"/>
                <w:szCs w:val="22"/>
              </w:rPr>
            </w:pPr>
            <w:r w:rsidRPr="00572517">
              <w:rPr>
                <w:sz w:val="22"/>
                <w:szCs w:val="22"/>
              </w:rPr>
              <w:t>07 mai 1987</w:t>
            </w:r>
          </w:p>
        </w:tc>
      </w:tr>
      <w:tr w:rsidR="00C83F7F" w:rsidRPr="00572517" w14:paraId="4D144C9A" w14:textId="77777777" w:rsidTr="002C5213">
        <w:trPr>
          <w:trHeight w:val="288"/>
          <w:jc w:val="center"/>
        </w:trPr>
        <w:tc>
          <w:tcPr>
            <w:tcW w:w="0" w:type="auto"/>
            <w:vAlign w:val="center"/>
          </w:tcPr>
          <w:p w14:paraId="2B8BDFB8" w14:textId="77777777" w:rsidR="00C83F7F" w:rsidRPr="00572517" w:rsidRDefault="00C83F7F" w:rsidP="002C5213">
            <w:pPr>
              <w:spacing w:after="0" w:line="276" w:lineRule="auto"/>
              <w:jc w:val="left"/>
              <w:rPr>
                <w:sz w:val="22"/>
                <w:szCs w:val="22"/>
              </w:rPr>
            </w:pPr>
            <w:r w:rsidRPr="00572517">
              <w:rPr>
                <w:sz w:val="22"/>
                <w:szCs w:val="22"/>
              </w:rPr>
              <w:t>Président</w:t>
            </w:r>
          </w:p>
        </w:tc>
        <w:tc>
          <w:tcPr>
            <w:tcW w:w="0" w:type="auto"/>
            <w:vAlign w:val="center"/>
          </w:tcPr>
          <w:p w14:paraId="3012675E" w14:textId="77777777" w:rsidR="00C83F7F" w:rsidRPr="00572517" w:rsidRDefault="00C83F7F" w:rsidP="002C5213">
            <w:pPr>
              <w:spacing w:after="0" w:line="276" w:lineRule="auto"/>
              <w:jc w:val="left"/>
              <w:rPr>
                <w:sz w:val="22"/>
                <w:szCs w:val="22"/>
              </w:rPr>
            </w:pPr>
            <w:r w:rsidRPr="00572517">
              <w:rPr>
                <w:sz w:val="22"/>
                <w:szCs w:val="22"/>
              </w:rPr>
              <w:t>Moulay Mohamed LOULTITY</w:t>
            </w:r>
          </w:p>
        </w:tc>
      </w:tr>
      <w:tr w:rsidR="00C83F7F" w:rsidRPr="00572517" w14:paraId="1FF3839D" w14:textId="77777777" w:rsidTr="002C5213">
        <w:trPr>
          <w:trHeight w:val="288"/>
          <w:jc w:val="center"/>
        </w:trPr>
        <w:tc>
          <w:tcPr>
            <w:tcW w:w="0" w:type="auto"/>
            <w:vAlign w:val="center"/>
          </w:tcPr>
          <w:p w14:paraId="1ECB866A" w14:textId="77777777" w:rsidR="00C83F7F" w:rsidRPr="00572517" w:rsidRDefault="00C83F7F" w:rsidP="002C5213">
            <w:pPr>
              <w:spacing w:after="0" w:line="276" w:lineRule="auto"/>
              <w:jc w:val="left"/>
              <w:rPr>
                <w:sz w:val="22"/>
                <w:szCs w:val="22"/>
              </w:rPr>
            </w:pPr>
            <w:r w:rsidRPr="00572517">
              <w:rPr>
                <w:sz w:val="22"/>
                <w:szCs w:val="22"/>
              </w:rPr>
              <w:t>Forme juridique</w:t>
            </w:r>
          </w:p>
        </w:tc>
        <w:tc>
          <w:tcPr>
            <w:tcW w:w="0" w:type="auto"/>
            <w:vAlign w:val="center"/>
          </w:tcPr>
          <w:p w14:paraId="00F05B84" w14:textId="77777777" w:rsidR="00C83F7F" w:rsidRPr="00572517" w:rsidRDefault="00C83F7F" w:rsidP="002C5213">
            <w:pPr>
              <w:spacing w:after="0" w:line="276" w:lineRule="auto"/>
              <w:jc w:val="left"/>
              <w:rPr>
                <w:sz w:val="22"/>
                <w:szCs w:val="22"/>
              </w:rPr>
            </w:pPr>
            <w:r w:rsidRPr="00572517">
              <w:rPr>
                <w:sz w:val="22"/>
                <w:szCs w:val="22"/>
              </w:rPr>
              <w:t>Coopérative agricole</w:t>
            </w:r>
          </w:p>
        </w:tc>
      </w:tr>
      <w:tr w:rsidR="00C83F7F" w:rsidRPr="00572517" w14:paraId="50579968" w14:textId="77777777" w:rsidTr="002C5213">
        <w:trPr>
          <w:trHeight w:val="288"/>
          <w:jc w:val="center"/>
        </w:trPr>
        <w:tc>
          <w:tcPr>
            <w:tcW w:w="0" w:type="auto"/>
            <w:vAlign w:val="center"/>
          </w:tcPr>
          <w:p w14:paraId="5C0CDB67" w14:textId="77777777" w:rsidR="00C83F7F" w:rsidRPr="00572517" w:rsidRDefault="00C83F7F" w:rsidP="002C5213">
            <w:pPr>
              <w:spacing w:after="0" w:line="276" w:lineRule="auto"/>
              <w:jc w:val="left"/>
              <w:rPr>
                <w:sz w:val="22"/>
                <w:szCs w:val="22"/>
              </w:rPr>
            </w:pPr>
            <w:r w:rsidRPr="00572517">
              <w:rPr>
                <w:sz w:val="22"/>
                <w:szCs w:val="22"/>
              </w:rPr>
              <w:t>Nombre des adhérents</w:t>
            </w:r>
          </w:p>
        </w:tc>
        <w:tc>
          <w:tcPr>
            <w:tcW w:w="0" w:type="auto"/>
            <w:vAlign w:val="center"/>
          </w:tcPr>
          <w:p w14:paraId="7449DAB0" w14:textId="77777777" w:rsidR="00C83F7F" w:rsidRPr="00572517" w:rsidRDefault="00C83F7F" w:rsidP="002C5213">
            <w:pPr>
              <w:spacing w:after="0" w:line="276" w:lineRule="auto"/>
              <w:jc w:val="left"/>
              <w:rPr>
                <w:sz w:val="22"/>
                <w:szCs w:val="22"/>
              </w:rPr>
            </w:pPr>
            <w:r w:rsidRPr="00572517">
              <w:rPr>
                <w:sz w:val="22"/>
                <w:szCs w:val="22"/>
              </w:rPr>
              <w:t>14 000</w:t>
            </w:r>
          </w:p>
        </w:tc>
      </w:tr>
      <w:tr w:rsidR="00C83F7F" w:rsidRPr="00572517" w14:paraId="35A599F9" w14:textId="77777777" w:rsidTr="002C5213">
        <w:trPr>
          <w:trHeight w:val="288"/>
          <w:jc w:val="center"/>
        </w:trPr>
        <w:tc>
          <w:tcPr>
            <w:tcW w:w="0" w:type="auto"/>
            <w:vAlign w:val="center"/>
          </w:tcPr>
          <w:p w14:paraId="4BA51434" w14:textId="77777777" w:rsidR="00C83F7F" w:rsidRPr="00572517" w:rsidRDefault="00C83F7F" w:rsidP="002C5213">
            <w:pPr>
              <w:spacing w:after="0" w:line="276" w:lineRule="auto"/>
              <w:jc w:val="left"/>
              <w:rPr>
                <w:sz w:val="22"/>
                <w:szCs w:val="22"/>
              </w:rPr>
            </w:pPr>
            <w:r w:rsidRPr="00572517">
              <w:rPr>
                <w:sz w:val="22"/>
                <w:szCs w:val="22"/>
              </w:rPr>
              <w:t>Effectif</w:t>
            </w:r>
          </w:p>
        </w:tc>
        <w:tc>
          <w:tcPr>
            <w:tcW w:w="0" w:type="auto"/>
            <w:vAlign w:val="center"/>
          </w:tcPr>
          <w:p w14:paraId="1704FE89" w14:textId="77777777" w:rsidR="00C83F7F" w:rsidRPr="00572517" w:rsidRDefault="00C83F7F" w:rsidP="002C5213">
            <w:pPr>
              <w:spacing w:after="0" w:line="276" w:lineRule="auto"/>
              <w:jc w:val="left"/>
              <w:rPr>
                <w:sz w:val="22"/>
                <w:szCs w:val="22"/>
              </w:rPr>
            </w:pPr>
            <w:r w:rsidRPr="00572517">
              <w:rPr>
                <w:sz w:val="22"/>
                <w:szCs w:val="22"/>
              </w:rPr>
              <w:t>Plus de 9 500 des employés directs</w:t>
            </w:r>
          </w:p>
        </w:tc>
      </w:tr>
      <w:tr w:rsidR="00C83F7F" w:rsidRPr="00572517" w14:paraId="6AAE5CBE" w14:textId="77777777" w:rsidTr="002C5213">
        <w:trPr>
          <w:trHeight w:val="288"/>
          <w:jc w:val="center"/>
        </w:trPr>
        <w:tc>
          <w:tcPr>
            <w:tcW w:w="0" w:type="auto"/>
            <w:vAlign w:val="center"/>
          </w:tcPr>
          <w:p w14:paraId="2D10B4E2" w14:textId="77777777" w:rsidR="00C83F7F" w:rsidRPr="00572517" w:rsidRDefault="00C83F7F" w:rsidP="002C5213">
            <w:pPr>
              <w:spacing w:after="0" w:line="276" w:lineRule="auto"/>
              <w:jc w:val="left"/>
              <w:rPr>
                <w:sz w:val="22"/>
                <w:szCs w:val="22"/>
              </w:rPr>
            </w:pPr>
            <w:r w:rsidRPr="00572517">
              <w:rPr>
                <w:sz w:val="22"/>
                <w:szCs w:val="22"/>
              </w:rPr>
              <w:t>Secteurs d’activité</w:t>
            </w:r>
          </w:p>
        </w:tc>
        <w:tc>
          <w:tcPr>
            <w:tcW w:w="0" w:type="auto"/>
            <w:vAlign w:val="center"/>
          </w:tcPr>
          <w:p w14:paraId="74F80A41" w14:textId="77777777" w:rsidR="00C83F7F" w:rsidRPr="00572517" w:rsidRDefault="00C83F7F" w:rsidP="002C5213">
            <w:pPr>
              <w:spacing w:after="0" w:line="276" w:lineRule="auto"/>
              <w:jc w:val="left"/>
              <w:rPr>
                <w:sz w:val="22"/>
                <w:szCs w:val="22"/>
              </w:rPr>
            </w:pPr>
            <w:r w:rsidRPr="00572517">
              <w:rPr>
                <w:sz w:val="22"/>
                <w:szCs w:val="22"/>
              </w:rPr>
              <w:t>Agriculture, industrie agroalimentaire et conditionnement</w:t>
            </w:r>
          </w:p>
        </w:tc>
      </w:tr>
      <w:tr w:rsidR="00C83F7F" w:rsidRPr="00572517" w14:paraId="41075E26" w14:textId="77777777" w:rsidTr="002C5213">
        <w:trPr>
          <w:trHeight w:val="288"/>
          <w:jc w:val="center"/>
        </w:trPr>
        <w:tc>
          <w:tcPr>
            <w:tcW w:w="0" w:type="auto"/>
            <w:vAlign w:val="center"/>
          </w:tcPr>
          <w:p w14:paraId="3E28CC0D" w14:textId="77777777" w:rsidR="00C83F7F" w:rsidRPr="00572517" w:rsidRDefault="00C83F7F" w:rsidP="002C5213">
            <w:pPr>
              <w:spacing w:after="0" w:line="276" w:lineRule="auto"/>
              <w:jc w:val="left"/>
              <w:rPr>
                <w:sz w:val="22"/>
                <w:szCs w:val="22"/>
              </w:rPr>
            </w:pPr>
            <w:r w:rsidRPr="00572517">
              <w:rPr>
                <w:sz w:val="22"/>
                <w:szCs w:val="22"/>
              </w:rPr>
              <w:t>Capacité de production</w:t>
            </w:r>
          </w:p>
        </w:tc>
        <w:tc>
          <w:tcPr>
            <w:tcW w:w="0" w:type="auto"/>
            <w:vAlign w:val="center"/>
          </w:tcPr>
          <w:p w14:paraId="3E28DF32" w14:textId="77777777" w:rsidR="00C83F7F" w:rsidRPr="00572517" w:rsidRDefault="00C83F7F" w:rsidP="002C5213">
            <w:pPr>
              <w:spacing w:after="0" w:line="276" w:lineRule="auto"/>
              <w:jc w:val="left"/>
              <w:rPr>
                <w:sz w:val="22"/>
                <w:szCs w:val="22"/>
              </w:rPr>
            </w:pPr>
            <w:r w:rsidRPr="00572517">
              <w:rPr>
                <w:sz w:val="22"/>
                <w:szCs w:val="22"/>
              </w:rPr>
              <w:t>Pour les agrumes : 8 000 tonnes par an, et pour les primeurs : 10 000 tonnes par an</w:t>
            </w:r>
          </w:p>
        </w:tc>
      </w:tr>
      <w:tr w:rsidR="00C83F7F" w:rsidRPr="00572517" w14:paraId="72C2F322" w14:textId="77777777" w:rsidTr="002C5213">
        <w:trPr>
          <w:trHeight w:val="288"/>
          <w:jc w:val="center"/>
        </w:trPr>
        <w:tc>
          <w:tcPr>
            <w:tcW w:w="0" w:type="auto"/>
            <w:vAlign w:val="center"/>
          </w:tcPr>
          <w:p w14:paraId="52B3C19A" w14:textId="77777777" w:rsidR="00C83F7F" w:rsidRPr="00572517" w:rsidRDefault="00C83F7F" w:rsidP="002C5213">
            <w:pPr>
              <w:spacing w:after="0" w:line="276" w:lineRule="auto"/>
              <w:jc w:val="left"/>
              <w:rPr>
                <w:sz w:val="22"/>
                <w:szCs w:val="22"/>
              </w:rPr>
            </w:pPr>
            <w:r w:rsidRPr="00572517">
              <w:rPr>
                <w:sz w:val="22"/>
                <w:szCs w:val="22"/>
              </w:rPr>
              <w:t>Chiffre d’affaires</w:t>
            </w:r>
          </w:p>
        </w:tc>
        <w:tc>
          <w:tcPr>
            <w:tcW w:w="0" w:type="auto"/>
            <w:vAlign w:val="center"/>
          </w:tcPr>
          <w:p w14:paraId="55171D11" w14:textId="77777777" w:rsidR="00C83F7F" w:rsidRPr="00572517" w:rsidRDefault="00C83F7F" w:rsidP="002C5213">
            <w:pPr>
              <w:spacing w:after="0" w:line="276" w:lineRule="auto"/>
              <w:jc w:val="left"/>
              <w:rPr>
                <w:sz w:val="22"/>
                <w:szCs w:val="22"/>
              </w:rPr>
            </w:pPr>
            <w:r w:rsidRPr="00572517">
              <w:rPr>
                <w:sz w:val="22"/>
                <w:szCs w:val="22"/>
              </w:rPr>
              <w:t>7 MMDH</w:t>
            </w:r>
          </w:p>
        </w:tc>
      </w:tr>
      <w:tr w:rsidR="00C83F7F" w:rsidRPr="00572517" w14:paraId="446B21B3" w14:textId="77777777" w:rsidTr="002C5213">
        <w:trPr>
          <w:trHeight w:val="288"/>
          <w:jc w:val="center"/>
        </w:trPr>
        <w:tc>
          <w:tcPr>
            <w:tcW w:w="0" w:type="auto"/>
            <w:vAlign w:val="center"/>
          </w:tcPr>
          <w:p w14:paraId="3BF65703" w14:textId="77777777" w:rsidR="00C83F7F" w:rsidRPr="00572517" w:rsidRDefault="00C83F7F" w:rsidP="002C5213">
            <w:pPr>
              <w:spacing w:after="0" w:line="276" w:lineRule="auto"/>
              <w:jc w:val="left"/>
              <w:rPr>
                <w:sz w:val="22"/>
                <w:szCs w:val="22"/>
              </w:rPr>
            </w:pPr>
            <w:r w:rsidRPr="00572517">
              <w:rPr>
                <w:sz w:val="22"/>
                <w:szCs w:val="22"/>
              </w:rPr>
              <w:t>Siège social</w:t>
            </w:r>
          </w:p>
        </w:tc>
        <w:tc>
          <w:tcPr>
            <w:tcW w:w="0" w:type="auto"/>
            <w:vAlign w:val="center"/>
          </w:tcPr>
          <w:p w14:paraId="7474EB13" w14:textId="77777777" w:rsidR="00C83F7F" w:rsidRPr="00572517" w:rsidRDefault="00C83F7F" w:rsidP="002C5213">
            <w:pPr>
              <w:spacing w:after="0" w:line="276" w:lineRule="auto"/>
              <w:jc w:val="left"/>
              <w:rPr>
                <w:sz w:val="22"/>
                <w:szCs w:val="22"/>
              </w:rPr>
            </w:pPr>
            <w:r w:rsidRPr="00572517">
              <w:rPr>
                <w:sz w:val="22"/>
                <w:szCs w:val="22"/>
              </w:rPr>
              <w:t>BP 1001 FREIJA - 83200 - TAROUDANT MAROC</w:t>
            </w:r>
          </w:p>
        </w:tc>
      </w:tr>
      <w:tr w:rsidR="00C83F7F" w:rsidRPr="00572517" w14:paraId="1839BF81" w14:textId="77777777" w:rsidTr="002C5213">
        <w:trPr>
          <w:trHeight w:val="288"/>
          <w:jc w:val="center"/>
        </w:trPr>
        <w:tc>
          <w:tcPr>
            <w:tcW w:w="0" w:type="auto"/>
            <w:vAlign w:val="center"/>
          </w:tcPr>
          <w:p w14:paraId="5CF8BC26" w14:textId="77777777" w:rsidR="00C83F7F" w:rsidRPr="00572517" w:rsidRDefault="00C83F7F" w:rsidP="002C5213">
            <w:pPr>
              <w:spacing w:after="0" w:line="276" w:lineRule="auto"/>
              <w:jc w:val="left"/>
              <w:rPr>
                <w:sz w:val="22"/>
                <w:szCs w:val="22"/>
              </w:rPr>
            </w:pPr>
            <w:r w:rsidRPr="00572517">
              <w:rPr>
                <w:sz w:val="22"/>
                <w:szCs w:val="22"/>
              </w:rPr>
              <w:t>Tél</w:t>
            </w:r>
          </w:p>
        </w:tc>
        <w:tc>
          <w:tcPr>
            <w:tcW w:w="0" w:type="auto"/>
            <w:vAlign w:val="center"/>
          </w:tcPr>
          <w:p w14:paraId="4D56DBC4" w14:textId="77777777" w:rsidR="00C83F7F" w:rsidRPr="00572517" w:rsidRDefault="00C83F7F" w:rsidP="002C5213">
            <w:pPr>
              <w:spacing w:after="0" w:line="276" w:lineRule="auto"/>
              <w:jc w:val="left"/>
              <w:rPr>
                <w:sz w:val="22"/>
                <w:szCs w:val="22"/>
              </w:rPr>
            </w:pPr>
            <w:r w:rsidRPr="00572517">
              <w:rPr>
                <w:sz w:val="22"/>
                <w:szCs w:val="22"/>
              </w:rPr>
              <w:t>(05) 28 53 61 71 / 82 / 11</w:t>
            </w:r>
          </w:p>
        </w:tc>
      </w:tr>
      <w:tr w:rsidR="00C83F7F" w:rsidRPr="00572517" w14:paraId="60AC04C6" w14:textId="77777777" w:rsidTr="002C5213">
        <w:trPr>
          <w:trHeight w:val="288"/>
          <w:jc w:val="center"/>
        </w:trPr>
        <w:tc>
          <w:tcPr>
            <w:tcW w:w="0" w:type="auto"/>
            <w:vAlign w:val="center"/>
          </w:tcPr>
          <w:p w14:paraId="7A746E68" w14:textId="77777777" w:rsidR="00C83F7F" w:rsidRPr="00572517" w:rsidRDefault="00C83F7F" w:rsidP="002C5213">
            <w:pPr>
              <w:spacing w:after="0" w:line="276" w:lineRule="auto"/>
              <w:jc w:val="left"/>
              <w:rPr>
                <w:sz w:val="22"/>
                <w:szCs w:val="22"/>
              </w:rPr>
            </w:pPr>
            <w:r w:rsidRPr="00572517">
              <w:rPr>
                <w:sz w:val="22"/>
                <w:szCs w:val="22"/>
              </w:rPr>
              <w:t>Fax</w:t>
            </w:r>
          </w:p>
        </w:tc>
        <w:tc>
          <w:tcPr>
            <w:tcW w:w="0" w:type="auto"/>
            <w:vAlign w:val="center"/>
          </w:tcPr>
          <w:p w14:paraId="5FBC94F9" w14:textId="77777777" w:rsidR="00C83F7F" w:rsidRPr="00572517" w:rsidRDefault="00C83F7F" w:rsidP="002C5213">
            <w:pPr>
              <w:spacing w:after="0" w:line="276" w:lineRule="auto"/>
              <w:jc w:val="left"/>
              <w:rPr>
                <w:sz w:val="22"/>
                <w:szCs w:val="22"/>
              </w:rPr>
            </w:pPr>
            <w:r w:rsidRPr="00572517">
              <w:rPr>
                <w:sz w:val="22"/>
                <w:szCs w:val="22"/>
              </w:rPr>
              <w:t>(05) 28 53 61 39</w:t>
            </w:r>
          </w:p>
        </w:tc>
      </w:tr>
      <w:tr w:rsidR="00C83F7F" w:rsidRPr="00572517" w14:paraId="61C63FEA" w14:textId="77777777" w:rsidTr="002C5213">
        <w:trPr>
          <w:trHeight w:val="288"/>
          <w:jc w:val="center"/>
        </w:trPr>
        <w:tc>
          <w:tcPr>
            <w:tcW w:w="0" w:type="auto"/>
            <w:vAlign w:val="center"/>
          </w:tcPr>
          <w:p w14:paraId="4240047C" w14:textId="77777777" w:rsidR="00C83F7F" w:rsidRPr="00572517" w:rsidRDefault="00C83F7F" w:rsidP="002C5213">
            <w:pPr>
              <w:spacing w:after="0" w:line="276" w:lineRule="auto"/>
              <w:jc w:val="left"/>
              <w:rPr>
                <w:sz w:val="22"/>
                <w:szCs w:val="22"/>
              </w:rPr>
            </w:pPr>
            <w:r w:rsidRPr="00572517">
              <w:rPr>
                <w:sz w:val="22"/>
                <w:szCs w:val="22"/>
              </w:rPr>
              <w:t>Email</w:t>
            </w:r>
          </w:p>
        </w:tc>
        <w:tc>
          <w:tcPr>
            <w:tcW w:w="0" w:type="auto"/>
            <w:vAlign w:val="center"/>
          </w:tcPr>
          <w:p w14:paraId="2CF8D9BF" w14:textId="77777777" w:rsidR="00C83F7F" w:rsidRPr="00572517" w:rsidRDefault="00C83F7F" w:rsidP="002C5213">
            <w:pPr>
              <w:keepNext/>
              <w:spacing w:after="0" w:line="276" w:lineRule="auto"/>
              <w:jc w:val="left"/>
              <w:rPr>
                <w:sz w:val="22"/>
                <w:szCs w:val="22"/>
              </w:rPr>
            </w:pPr>
            <w:hyperlink r:id="rId99" w:history="1">
              <w:r w:rsidRPr="00572517">
                <w:rPr>
                  <w:rStyle w:val="Hyperlink"/>
                  <w:sz w:val="22"/>
                  <w:szCs w:val="22"/>
                </w:rPr>
                <w:t>mmloultiti@copag.ma</w:t>
              </w:r>
            </w:hyperlink>
          </w:p>
        </w:tc>
      </w:tr>
    </w:tbl>
    <w:p w14:paraId="0D8ED172" w14:textId="77777777" w:rsidR="00C83F7F" w:rsidRDefault="00C83F7F" w:rsidP="00C83F7F">
      <w:pPr>
        <w:pStyle w:val="Caption"/>
      </w:pPr>
      <w:r>
        <w:t xml:space="preserve">Tableau </w:t>
      </w:r>
      <w:r>
        <w:fldChar w:fldCharType="begin"/>
      </w:r>
      <w:r>
        <w:instrText xml:space="preserve"> SEQ Tableau \* ARABIC </w:instrText>
      </w:r>
      <w:r>
        <w:fldChar w:fldCharType="separate"/>
      </w:r>
      <w:r>
        <w:rPr>
          <w:noProof/>
        </w:rPr>
        <w:t>5</w:t>
      </w:r>
      <w:r>
        <w:fldChar w:fldCharType="end"/>
      </w:r>
      <w:r w:rsidRPr="009A103C">
        <w:t xml:space="preserve"> Fiche technique de la COPAG</w:t>
      </w:r>
    </w:p>
    <w:p w14:paraId="3B05C94C" w14:textId="77777777" w:rsidR="00C83F7F" w:rsidRDefault="00C83F7F" w:rsidP="00C83F7F">
      <w:r w:rsidRPr="00B108FF">
        <w:t xml:space="preserve">Annexe </w:t>
      </w:r>
      <w:r>
        <w:t>2</w:t>
      </w:r>
      <w:r w:rsidRPr="00B108FF">
        <w:t xml:space="preserve"> : </w:t>
      </w:r>
      <w:r w:rsidRPr="00572517">
        <w:t>Fiche technique de la COPAG</w:t>
      </w:r>
    </w:p>
    <w:p w14:paraId="68083C01" w14:textId="77777777" w:rsidR="00C83F7F" w:rsidRDefault="00C83F7F" w:rsidP="00C83F7F">
      <w:pPr>
        <w:keepNext/>
        <w:jc w:val="center"/>
      </w:pPr>
      <w:r>
        <w:rPr>
          <w:noProof/>
        </w:rPr>
        <w:drawing>
          <wp:inline distT="0" distB="0" distL="0" distR="0" wp14:anchorId="31A7271B" wp14:editId="74940B1A">
            <wp:extent cx="5486400" cy="3135086"/>
            <wp:effectExtent l="0" t="0" r="0" b="8255"/>
            <wp:docPr id="789205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05317" name=""/>
                    <pic:cNvPicPr/>
                  </pic:nvPicPr>
                  <pic:blipFill>
                    <a:blip r:embed="rId100"/>
                    <a:stretch>
                      <a:fillRect/>
                    </a:stretch>
                  </pic:blipFill>
                  <pic:spPr>
                    <a:xfrm>
                      <a:off x="0" y="0"/>
                      <a:ext cx="5486400" cy="3135086"/>
                    </a:xfrm>
                    <a:prstGeom prst="rect">
                      <a:avLst/>
                    </a:prstGeom>
                  </pic:spPr>
                </pic:pic>
              </a:graphicData>
            </a:graphic>
          </wp:inline>
        </w:drawing>
      </w:r>
    </w:p>
    <w:p w14:paraId="1EF2D293" w14:textId="77777777" w:rsidR="00C83F7F" w:rsidRDefault="00C83F7F" w:rsidP="00C83F7F">
      <w:pPr>
        <w:pStyle w:val="Caption"/>
      </w:pPr>
      <w:r>
        <w:t xml:space="preserve">Figure </w:t>
      </w:r>
      <w:r>
        <w:fldChar w:fldCharType="begin"/>
      </w:r>
      <w:r>
        <w:instrText xml:space="preserve"> SEQ Figure \* ARABIC </w:instrText>
      </w:r>
      <w:r>
        <w:fldChar w:fldCharType="separate"/>
      </w:r>
      <w:r>
        <w:rPr>
          <w:noProof/>
        </w:rPr>
        <w:t>49</w:t>
      </w:r>
      <w:r>
        <w:fldChar w:fldCharType="end"/>
      </w:r>
      <w:r w:rsidRPr="003650A7">
        <w:t xml:space="preserve"> L’organisation de la COPAG</w:t>
      </w:r>
    </w:p>
    <w:p w14:paraId="64850D91" w14:textId="77777777" w:rsidR="00C83F7F" w:rsidRPr="003650A7" w:rsidRDefault="00C83F7F" w:rsidP="00C83F7F"/>
    <w:p w14:paraId="5F666E68" w14:textId="77777777" w:rsidR="00C83F7F" w:rsidRDefault="00C83F7F" w:rsidP="00C83F7F">
      <w:r w:rsidRPr="00B108FF">
        <w:t xml:space="preserve">Annexe </w:t>
      </w:r>
      <w:r>
        <w:t>3</w:t>
      </w:r>
      <w:r w:rsidRPr="00B108FF">
        <w:t xml:space="preserve"> : </w:t>
      </w:r>
      <w:r w:rsidRPr="00572517">
        <w:t>Fiche technique de la COPAG</w:t>
      </w:r>
    </w:p>
    <w:p w14:paraId="77A679D9" w14:textId="77777777" w:rsidR="00C83F7F" w:rsidRDefault="00C83F7F" w:rsidP="00C83F7F">
      <w:pPr>
        <w:keepNext/>
        <w:ind w:firstLine="0"/>
        <w:jc w:val="center"/>
      </w:pPr>
      <w:r w:rsidRPr="008D100D">
        <w:rPr>
          <w:noProof/>
        </w:rPr>
        <w:lastRenderedPageBreak/>
        <w:drawing>
          <wp:inline distT="0" distB="0" distL="0" distR="0" wp14:anchorId="6E7ACB8B" wp14:editId="77DF914C">
            <wp:extent cx="5943600" cy="7938274"/>
            <wp:effectExtent l="0" t="57150" r="0" b="10096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1" r:lo="rId102" r:qs="rId103" r:cs="rId104"/>
              </a:graphicData>
            </a:graphic>
          </wp:inline>
        </w:drawing>
      </w:r>
    </w:p>
    <w:p w14:paraId="489D7384" w14:textId="77777777" w:rsidR="00C83F7F" w:rsidRDefault="00C83F7F" w:rsidP="00C83F7F">
      <w:pPr>
        <w:pStyle w:val="Caption"/>
      </w:pPr>
      <w:r>
        <w:t xml:space="preserve">Figure </w:t>
      </w:r>
      <w:r>
        <w:fldChar w:fldCharType="begin"/>
      </w:r>
      <w:r>
        <w:instrText xml:space="preserve"> SEQ Figure \* ARABIC </w:instrText>
      </w:r>
      <w:r>
        <w:fldChar w:fldCharType="separate"/>
      </w:r>
      <w:r>
        <w:rPr>
          <w:noProof/>
        </w:rPr>
        <w:t>50</w:t>
      </w:r>
      <w:r>
        <w:fldChar w:fldCharType="end"/>
      </w:r>
      <w:r w:rsidRPr="009A103C">
        <w:t xml:space="preserve"> L’organigramme de la COPAG</w:t>
      </w:r>
    </w:p>
    <w:p w14:paraId="5B656831" w14:textId="77777777" w:rsidR="00C83F7F" w:rsidRPr="009A103C" w:rsidRDefault="00C83F7F" w:rsidP="00C83F7F">
      <w:pPr>
        <w:pStyle w:val="Caption"/>
      </w:pPr>
    </w:p>
    <w:p w14:paraId="5C5B0673" w14:textId="77777777" w:rsidR="00C83F7F" w:rsidRPr="00007F6C" w:rsidRDefault="00C83F7F" w:rsidP="00C83F7F">
      <w:r w:rsidRPr="00B108FF">
        <w:t xml:space="preserve">Annexe </w:t>
      </w:r>
      <w:r>
        <w:t>4</w:t>
      </w:r>
      <w:r w:rsidRPr="00B108FF">
        <w:t xml:space="preserve"> : Utilisation de Balsamiq pour le prototypage</w:t>
      </w:r>
    </w:p>
    <w:p w14:paraId="2B136423" w14:textId="77777777" w:rsidR="00C83F7F" w:rsidRDefault="00C83F7F" w:rsidP="00C83F7F">
      <w:pPr>
        <w:keepNext/>
        <w:spacing w:after="0"/>
        <w:ind w:firstLine="0"/>
        <w:jc w:val="center"/>
      </w:pPr>
      <w:r>
        <w:rPr>
          <w:noProof/>
        </w:rPr>
        <w:lastRenderedPageBreak/>
        <w:drawing>
          <wp:inline distT="0" distB="0" distL="0" distR="0" wp14:anchorId="56D60FE9" wp14:editId="6D2D4EDC">
            <wp:extent cx="5486400" cy="3084462"/>
            <wp:effectExtent l="0" t="0" r="0" b="1905"/>
            <wp:docPr id="1686497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97950" name=""/>
                    <pic:cNvPicPr/>
                  </pic:nvPicPr>
                  <pic:blipFill>
                    <a:blip r:embed="rId106"/>
                    <a:stretch>
                      <a:fillRect/>
                    </a:stretch>
                  </pic:blipFill>
                  <pic:spPr>
                    <a:xfrm>
                      <a:off x="0" y="0"/>
                      <a:ext cx="5486400" cy="3084462"/>
                    </a:xfrm>
                    <a:prstGeom prst="rect">
                      <a:avLst/>
                    </a:prstGeom>
                  </pic:spPr>
                </pic:pic>
              </a:graphicData>
            </a:graphic>
          </wp:inline>
        </w:drawing>
      </w:r>
    </w:p>
    <w:p w14:paraId="21F55DF2" w14:textId="77777777" w:rsidR="00C83F7F" w:rsidRDefault="00C83F7F" w:rsidP="00C83F7F">
      <w:pPr>
        <w:pStyle w:val="Caption"/>
        <w:spacing w:line="720" w:lineRule="auto"/>
      </w:pPr>
      <w:r>
        <w:t xml:space="preserve">Figure </w:t>
      </w:r>
      <w:r>
        <w:fldChar w:fldCharType="begin"/>
      </w:r>
      <w:r>
        <w:instrText xml:space="preserve"> SEQ Figure \* ARABIC </w:instrText>
      </w:r>
      <w:r>
        <w:fldChar w:fldCharType="separate"/>
      </w:r>
      <w:r>
        <w:rPr>
          <w:noProof/>
        </w:rPr>
        <w:t>51</w:t>
      </w:r>
      <w:r>
        <w:fldChar w:fldCharType="end"/>
      </w:r>
      <w:r w:rsidRPr="00007F6C">
        <w:t xml:space="preserve"> Maquette de la page des listes de bon de réception</w:t>
      </w:r>
    </w:p>
    <w:p w14:paraId="5D21CE7A" w14:textId="77777777" w:rsidR="00C83F7F" w:rsidRDefault="00C83F7F" w:rsidP="00C83F7F">
      <w:pPr>
        <w:keepNext/>
        <w:spacing w:after="0"/>
        <w:ind w:firstLine="0"/>
        <w:jc w:val="center"/>
      </w:pPr>
      <w:r>
        <w:rPr>
          <w:noProof/>
        </w:rPr>
        <w:drawing>
          <wp:inline distT="0" distB="0" distL="0" distR="0" wp14:anchorId="7E37395E" wp14:editId="27A0B746">
            <wp:extent cx="5486400" cy="3084462"/>
            <wp:effectExtent l="0" t="0" r="0" b="1905"/>
            <wp:docPr id="1624739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39135" name=""/>
                    <pic:cNvPicPr/>
                  </pic:nvPicPr>
                  <pic:blipFill>
                    <a:blip r:embed="rId107"/>
                    <a:stretch>
                      <a:fillRect/>
                    </a:stretch>
                  </pic:blipFill>
                  <pic:spPr>
                    <a:xfrm>
                      <a:off x="0" y="0"/>
                      <a:ext cx="5486400" cy="3084462"/>
                    </a:xfrm>
                    <a:prstGeom prst="rect">
                      <a:avLst/>
                    </a:prstGeom>
                  </pic:spPr>
                </pic:pic>
              </a:graphicData>
            </a:graphic>
          </wp:inline>
        </w:drawing>
      </w:r>
    </w:p>
    <w:p w14:paraId="74FAF5AF" w14:textId="77777777" w:rsidR="00C83F7F" w:rsidRPr="00B108FF" w:rsidRDefault="00C83F7F" w:rsidP="00C83F7F">
      <w:pPr>
        <w:pStyle w:val="Caption"/>
        <w:spacing w:line="720" w:lineRule="auto"/>
      </w:pPr>
      <w:r>
        <w:t xml:space="preserve">Figure </w:t>
      </w:r>
      <w:r>
        <w:fldChar w:fldCharType="begin"/>
      </w:r>
      <w:r>
        <w:instrText xml:space="preserve"> SEQ Figure \* ARABIC </w:instrText>
      </w:r>
      <w:r>
        <w:fldChar w:fldCharType="separate"/>
      </w:r>
      <w:r>
        <w:rPr>
          <w:noProof/>
        </w:rPr>
        <w:t>52</w:t>
      </w:r>
      <w:r>
        <w:fldChar w:fldCharType="end"/>
      </w:r>
      <w:r w:rsidRPr="00007F6C">
        <w:t xml:space="preserve"> Prototype de la gestion de dimension de stock</w:t>
      </w:r>
    </w:p>
    <w:p w14:paraId="5AB032D5" w14:textId="77777777" w:rsidR="00C83F7F" w:rsidRPr="00007F6C" w:rsidRDefault="00C83F7F" w:rsidP="00C83F7F">
      <w:r w:rsidRPr="00B108FF">
        <w:t xml:space="preserve">Annexe </w:t>
      </w:r>
      <w:r>
        <w:t>5</w:t>
      </w:r>
      <w:r w:rsidRPr="00B108FF">
        <w:t xml:space="preserve"> : Utilisation de DBeaver pour la gestion des bases de données</w:t>
      </w:r>
    </w:p>
    <w:p w14:paraId="349B03C0" w14:textId="77777777" w:rsidR="00C83F7F" w:rsidRDefault="00C83F7F" w:rsidP="00C83F7F">
      <w:pPr>
        <w:keepNext/>
        <w:spacing w:after="0"/>
        <w:ind w:firstLine="0"/>
        <w:jc w:val="center"/>
      </w:pPr>
      <w:r>
        <w:rPr>
          <w:noProof/>
        </w:rPr>
        <w:lastRenderedPageBreak/>
        <w:drawing>
          <wp:inline distT="0" distB="0" distL="0" distR="0" wp14:anchorId="5BA3B01A" wp14:editId="31A7ADB6">
            <wp:extent cx="5486400" cy="3076163"/>
            <wp:effectExtent l="0" t="0" r="0" b="0"/>
            <wp:docPr id="12273325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l="41413"/>
                    <a:stretch/>
                  </pic:blipFill>
                  <pic:spPr bwMode="auto">
                    <a:xfrm>
                      <a:off x="0" y="0"/>
                      <a:ext cx="5486400" cy="3076163"/>
                    </a:xfrm>
                    <a:prstGeom prst="rect">
                      <a:avLst/>
                    </a:prstGeom>
                    <a:noFill/>
                    <a:ln>
                      <a:noFill/>
                    </a:ln>
                    <a:extLst>
                      <a:ext uri="{53640926-AAD7-44D8-BBD7-CCE9431645EC}">
                        <a14:shadowObscured xmlns:a14="http://schemas.microsoft.com/office/drawing/2010/main"/>
                      </a:ext>
                    </a:extLst>
                  </pic:spPr>
                </pic:pic>
              </a:graphicData>
            </a:graphic>
          </wp:inline>
        </w:drawing>
      </w:r>
    </w:p>
    <w:p w14:paraId="39EBA595" w14:textId="77777777" w:rsidR="00C83F7F" w:rsidRPr="008F7D30" w:rsidRDefault="00C83F7F" w:rsidP="00C83F7F">
      <w:pPr>
        <w:pStyle w:val="Caption"/>
        <w:spacing w:line="720" w:lineRule="auto"/>
        <w:rPr>
          <w:noProof/>
        </w:rPr>
      </w:pPr>
      <w:r>
        <w:t xml:space="preserve">Figure </w:t>
      </w:r>
      <w:r>
        <w:fldChar w:fldCharType="begin"/>
      </w:r>
      <w:r>
        <w:instrText xml:space="preserve"> SEQ Figure \* ARABIC </w:instrText>
      </w:r>
      <w:r>
        <w:fldChar w:fldCharType="separate"/>
      </w:r>
      <w:r>
        <w:rPr>
          <w:noProof/>
        </w:rPr>
        <w:t>53</w:t>
      </w:r>
      <w:r>
        <w:fldChar w:fldCharType="end"/>
      </w:r>
      <w:r w:rsidRPr="008F7D30">
        <w:t xml:space="preserve"> Vue de la structure de la base de données SGSA.</w:t>
      </w:r>
    </w:p>
    <w:p w14:paraId="203C0DE3" w14:textId="77777777" w:rsidR="00C83F7F" w:rsidRDefault="00C83F7F" w:rsidP="00C83F7F">
      <w:pPr>
        <w:keepNext/>
        <w:spacing w:after="0"/>
        <w:ind w:firstLine="0"/>
        <w:jc w:val="center"/>
      </w:pPr>
      <w:r>
        <w:rPr>
          <w:noProof/>
        </w:rPr>
        <w:drawing>
          <wp:inline distT="0" distB="0" distL="0" distR="0" wp14:anchorId="08BFF7E9" wp14:editId="4796627C">
            <wp:extent cx="5486400" cy="3069028"/>
            <wp:effectExtent l="0" t="0" r="0" b="0"/>
            <wp:docPr id="930720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41277"/>
                    <a:stretch/>
                  </pic:blipFill>
                  <pic:spPr bwMode="auto">
                    <a:xfrm>
                      <a:off x="0" y="0"/>
                      <a:ext cx="5486400" cy="3069028"/>
                    </a:xfrm>
                    <a:prstGeom prst="rect">
                      <a:avLst/>
                    </a:prstGeom>
                    <a:noFill/>
                    <a:ln>
                      <a:noFill/>
                    </a:ln>
                    <a:extLst>
                      <a:ext uri="{53640926-AAD7-44D8-BBD7-CCE9431645EC}">
                        <a14:shadowObscured xmlns:a14="http://schemas.microsoft.com/office/drawing/2010/main"/>
                      </a:ext>
                    </a:extLst>
                  </pic:spPr>
                </pic:pic>
              </a:graphicData>
            </a:graphic>
          </wp:inline>
        </w:drawing>
      </w:r>
    </w:p>
    <w:p w14:paraId="3AED7F41" w14:textId="77777777" w:rsidR="00C83F7F" w:rsidRPr="00007F6C" w:rsidRDefault="00C83F7F" w:rsidP="00C83F7F">
      <w:pPr>
        <w:pStyle w:val="Caption"/>
        <w:spacing w:line="720" w:lineRule="auto"/>
      </w:pPr>
      <w:r>
        <w:t xml:space="preserve">Figure </w:t>
      </w:r>
      <w:r>
        <w:fldChar w:fldCharType="begin"/>
      </w:r>
      <w:r>
        <w:instrText xml:space="preserve"> SEQ Figure \* ARABIC </w:instrText>
      </w:r>
      <w:r>
        <w:fldChar w:fldCharType="separate"/>
      </w:r>
      <w:r>
        <w:rPr>
          <w:noProof/>
        </w:rPr>
        <w:t>54</w:t>
      </w:r>
      <w:r>
        <w:fldChar w:fldCharType="end"/>
      </w:r>
      <w:r w:rsidRPr="00007F6C">
        <w:t xml:space="preserve"> Vue de la structure de la base de données SGSA.</w:t>
      </w:r>
    </w:p>
    <w:p w14:paraId="4437A685" w14:textId="77777777" w:rsidR="00C83F7F" w:rsidRDefault="00C83F7F" w:rsidP="00C83F7F">
      <w:pPr>
        <w:keepNext/>
        <w:spacing w:after="0"/>
        <w:ind w:firstLine="0"/>
        <w:jc w:val="center"/>
      </w:pPr>
      <w:r>
        <w:rPr>
          <w:noProof/>
        </w:rPr>
        <w:lastRenderedPageBreak/>
        <w:drawing>
          <wp:inline distT="0" distB="0" distL="0" distR="0" wp14:anchorId="6F4D1BC4" wp14:editId="7C2F1D8B">
            <wp:extent cx="5486400" cy="3084462"/>
            <wp:effectExtent l="0" t="0" r="0" b="1905"/>
            <wp:docPr id="1743582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582763" name=""/>
                    <pic:cNvPicPr/>
                  </pic:nvPicPr>
                  <pic:blipFill>
                    <a:blip r:embed="rId110"/>
                    <a:stretch>
                      <a:fillRect/>
                    </a:stretch>
                  </pic:blipFill>
                  <pic:spPr>
                    <a:xfrm>
                      <a:off x="0" y="0"/>
                      <a:ext cx="5486400" cy="3084462"/>
                    </a:xfrm>
                    <a:prstGeom prst="rect">
                      <a:avLst/>
                    </a:prstGeom>
                  </pic:spPr>
                </pic:pic>
              </a:graphicData>
            </a:graphic>
          </wp:inline>
        </w:drawing>
      </w:r>
    </w:p>
    <w:p w14:paraId="25FC2837" w14:textId="77777777" w:rsidR="00C83F7F" w:rsidRPr="00007F6C" w:rsidRDefault="00C83F7F" w:rsidP="00C83F7F">
      <w:pPr>
        <w:pStyle w:val="Caption"/>
        <w:rPr>
          <w:i w:val="0"/>
          <w:iCs w:val="0"/>
        </w:rPr>
      </w:pPr>
      <w:r>
        <w:t xml:space="preserve">Figure </w:t>
      </w:r>
      <w:r>
        <w:fldChar w:fldCharType="begin"/>
      </w:r>
      <w:r>
        <w:instrText xml:space="preserve"> SEQ Figure \* ARABIC </w:instrText>
      </w:r>
      <w:r>
        <w:fldChar w:fldCharType="separate"/>
      </w:r>
      <w:r>
        <w:rPr>
          <w:noProof/>
        </w:rPr>
        <w:t>55</w:t>
      </w:r>
      <w:r>
        <w:fldChar w:fldCharType="end"/>
      </w:r>
      <w:r w:rsidRPr="00007F6C">
        <w:t xml:space="preserve"> Exemple de requête SQL pour la gestion des stocks</w:t>
      </w:r>
    </w:p>
    <w:p w14:paraId="559F8F09" w14:textId="77777777" w:rsidR="00C83F7F" w:rsidRDefault="00C83F7F" w:rsidP="00C83F7F">
      <w:pPr>
        <w:keepNext/>
        <w:spacing w:after="0"/>
        <w:ind w:firstLine="0"/>
        <w:jc w:val="center"/>
      </w:pPr>
      <w:r>
        <w:rPr>
          <w:noProof/>
        </w:rPr>
        <w:drawing>
          <wp:inline distT="0" distB="0" distL="0" distR="0" wp14:anchorId="368D5AB4" wp14:editId="67DD72F2">
            <wp:extent cx="5486400" cy="3084462"/>
            <wp:effectExtent l="0" t="0" r="0" b="1905"/>
            <wp:docPr id="1227614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614979" name=""/>
                    <pic:cNvPicPr/>
                  </pic:nvPicPr>
                  <pic:blipFill>
                    <a:blip r:embed="rId111"/>
                    <a:stretch>
                      <a:fillRect/>
                    </a:stretch>
                  </pic:blipFill>
                  <pic:spPr>
                    <a:xfrm>
                      <a:off x="0" y="0"/>
                      <a:ext cx="5486400" cy="3084462"/>
                    </a:xfrm>
                    <a:prstGeom prst="rect">
                      <a:avLst/>
                    </a:prstGeom>
                  </pic:spPr>
                </pic:pic>
              </a:graphicData>
            </a:graphic>
          </wp:inline>
        </w:drawing>
      </w:r>
    </w:p>
    <w:p w14:paraId="73E4C9E3" w14:textId="71BED592" w:rsidR="004076AB" w:rsidRPr="004076AB" w:rsidRDefault="00C83F7F" w:rsidP="00B27301">
      <w:pPr>
        <w:pStyle w:val="Caption"/>
      </w:pPr>
      <w:r>
        <w:t xml:space="preserve">Figure </w:t>
      </w:r>
      <w:r>
        <w:fldChar w:fldCharType="begin"/>
      </w:r>
      <w:r>
        <w:instrText xml:space="preserve"> SEQ Figure \* ARABIC </w:instrText>
      </w:r>
      <w:r>
        <w:fldChar w:fldCharType="separate"/>
      </w:r>
      <w:r>
        <w:rPr>
          <w:noProof/>
        </w:rPr>
        <w:t>56</w:t>
      </w:r>
      <w:r>
        <w:fldChar w:fldCharType="end"/>
      </w:r>
      <w:r w:rsidRPr="00007F6C">
        <w:t xml:space="preserve"> exemple de table de modèle d’articles</w:t>
      </w:r>
      <w:bookmarkEnd w:id="0"/>
    </w:p>
    <w:sectPr w:rsidR="004076AB" w:rsidRPr="004076AB" w:rsidSect="00A27B8E">
      <w:headerReference w:type="default" r:id="rId112"/>
      <w:pgSz w:w="11906" w:h="16838" w:code="9"/>
      <w:pgMar w:top="720" w:right="720" w:bottom="720" w:left="72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9"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475361" w14:textId="77777777" w:rsidR="00F90088" w:rsidRDefault="00F90088" w:rsidP="00DC4B67">
      <w:pPr>
        <w:spacing w:after="0" w:line="240" w:lineRule="auto"/>
      </w:pPr>
      <w:r>
        <w:separator/>
      </w:r>
    </w:p>
  </w:endnote>
  <w:endnote w:type="continuationSeparator" w:id="0">
    <w:p w14:paraId="377B46CC" w14:textId="77777777" w:rsidR="00F90088" w:rsidRDefault="00F90088"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843C68" w14:textId="01A5CAF8" w:rsidR="000F342C" w:rsidRDefault="000F342C" w:rsidP="00A27B8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275C7E" w14:textId="77777777" w:rsidR="00F90088" w:rsidRDefault="00F90088" w:rsidP="00DC4B67">
      <w:pPr>
        <w:spacing w:after="0" w:line="240" w:lineRule="auto"/>
      </w:pPr>
      <w:r>
        <w:separator/>
      </w:r>
    </w:p>
  </w:footnote>
  <w:footnote w:type="continuationSeparator" w:id="0">
    <w:p w14:paraId="29AECF5B" w14:textId="77777777" w:rsidR="00F90088" w:rsidRDefault="00F90088" w:rsidP="00DC4B67">
      <w:pPr>
        <w:spacing w:after="0" w:line="240" w:lineRule="auto"/>
      </w:pPr>
      <w:r>
        <w:continuationSeparator/>
      </w:r>
    </w:p>
  </w:footnote>
  <w:footnote w:id="1">
    <w:p w14:paraId="1852E259" w14:textId="391663CF" w:rsidR="00E35A9F" w:rsidRPr="005B122D" w:rsidRDefault="00E35A9F">
      <w:pPr>
        <w:pStyle w:val="FootnoteText"/>
      </w:pPr>
      <w:r>
        <w:rPr>
          <w:rStyle w:val="FootnoteReference"/>
        </w:rPr>
        <w:footnoteRef/>
      </w:r>
      <w:r>
        <w:t xml:space="preserve"> </w:t>
      </w:r>
      <w:r w:rsidRPr="00B845BB">
        <w:t>Un DTO (Data Transfer Object) est un objet qui transporte des données entre différentes parties d'une application sans contenir de logique métier.</w:t>
      </w:r>
    </w:p>
  </w:footnote>
  <w:footnote w:id="2">
    <w:p w14:paraId="358F99A9" w14:textId="77777777" w:rsidR="00C83F7F" w:rsidRPr="00B845BB" w:rsidRDefault="00C83F7F" w:rsidP="00C83F7F">
      <w:pPr>
        <w:pStyle w:val="FootnoteText"/>
      </w:pPr>
      <w:r>
        <w:rPr>
          <w:rStyle w:val="FootnoteReference"/>
        </w:rPr>
        <w:footnoteRef/>
      </w:r>
      <w:r>
        <w:t xml:space="preserve"> </w:t>
      </w:r>
      <w:r w:rsidRPr="00B845BB">
        <w:t>Token</w:t>
      </w:r>
      <w:r>
        <w:t xml:space="preserve">: </w:t>
      </w:r>
      <w:r w:rsidRPr="00E35318">
        <w:t>Il s'agit d'un message envoyé par un serveur à un client et stocké temporairement par ce dernier. Le client inclut une copie du jeton dans les demandes ultérieures envoyées au serveur pour confirmer l'état d'authentification du client.</w:t>
      </w:r>
    </w:p>
  </w:footnote>
  <w:footnote w:id="3">
    <w:p w14:paraId="6106C9E0" w14:textId="77777777" w:rsidR="00C83F7F" w:rsidRPr="00DD7975" w:rsidRDefault="00C83F7F" w:rsidP="00C83F7F">
      <w:pPr>
        <w:pStyle w:val="FootnoteText"/>
      </w:pPr>
      <w:r>
        <w:rPr>
          <w:rStyle w:val="FootnoteReference"/>
        </w:rPr>
        <w:footnoteRef/>
      </w:r>
      <w:r>
        <w:t xml:space="preserve"> </w:t>
      </w:r>
      <w:r w:rsidRPr="00572517">
        <w:t>Un Megamenu est un menu de navigation étendu permettant d'afficher de nombreuses options de manière organisée et accessible.</w:t>
      </w:r>
    </w:p>
  </w:footnote>
  <w:footnote w:id="4">
    <w:p w14:paraId="5C7B7C47" w14:textId="77777777" w:rsidR="00C83F7F" w:rsidRPr="00DD7975" w:rsidRDefault="00C83F7F" w:rsidP="00C83F7F">
      <w:pPr>
        <w:pStyle w:val="FootnoteText"/>
      </w:pPr>
      <w:r>
        <w:rPr>
          <w:rStyle w:val="FootnoteReference"/>
        </w:rPr>
        <w:footnoteRef/>
      </w:r>
      <w:r>
        <w:t xml:space="preserve"> </w:t>
      </w:r>
      <w:r w:rsidRPr="00DD7975">
        <w:t xml:space="preserve">BR: bon de </w:t>
      </w:r>
      <w:r w:rsidRPr="00114561">
        <w:t>réception</w:t>
      </w:r>
    </w:p>
  </w:footnote>
  <w:footnote w:id="5">
    <w:p w14:paraId="085B8AD6" w14:textId="77777777" w:rsidR="00C83F7F" w:rsidRPr="00B845BB" w:rsidRDefault="00C83F7F" w:rsidP="00C83F7F">
      <w:pPr>
        <w:pStyle w:val="FootnoteText"/>
      </w:pPr>
      <w:r>
        <w:rPr>
          <w:rStyle w:val="FootnoteReference"/>
        </w:rPr>
        <w:footnoteRef/>
      </w:r>
      <w:r>
        <w:t xml:space="preserve"> </w:t>
      </w:r>
      <w:r>
        <w:t>MS</w:t>
      </w:r>
      <w:r w:rsidRPr="00B845BB">
        <w:t xml:space="preserve">: </w:t>
      </w:r>
      <w:r w:rsidRPr="00B845BB">
        <w:t>movement de stock</w:t>
      </w:r>
    </w:p>
  </w:footnote>
  <w:footnote w:id="6">
    <w:p w14:paraId="3AE9DB74" w14:textId="77777777" w:rsidR="00C83F7F" w:rsidRPr="00A65380" w:rsidRDefault="00C83F7F" w:rsidP="00C83F7F">
      <w:pPr>
        <w:pStyle w:val="FootnoteText"/>
        <w:rPr>
          <w:lang w:val="en-US"/>
        </w:rPr>
      </w:pPr>
      <w:r>
        <w:rPr>
          <w:rStyle w:val="FootnoteReference"/>
        </w:rPr>
        <w:footnoteRef/>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175F" w14:textId="41847122" w:rsidR="00182978" w:rsidRPr="00A27B8E" w:rsidRDefault="00182978" w:rsidP="00A27B8E">
    <w:pPr>
      <w:ind w:left="288"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59DB6A" w14:textId="744021CC" w:rsidR="007F17C0" w:rsidRPr="007F17C0" w:rsidRDefault="007F17C0" w:rsidP="007F17C0">
    <w:pPr>
      <w:ind w:firstLine="0"/>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0D454" w14:textId="46D67B6F" w:rsidR="007F17C0" w:rsidRPr="007F17C0" w:rsidRDefault="007F17C0" w:rsidP="007F17C0">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595782"/>
    <w:multiLevelType w:val="hybridMultilevel"/>
    <w:tmpl w:val="DB6C818C"/>
    <w:lvl w:ilvl="0" w:tplc="442CDA94">
      <w:start w:val="1"/>
      <w:numFmt w:val="bullet"/>
      <w:pStyle w:val="Heading6"/>
      <w:lvlText w:val=""/>
      <w:lvlJc w:val="left"/>
      <w:pPr>
        <w:ind w:left="1080"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 w15:restartNumberingAfterBreak="0">
    <w:nsid w:val="1085784E"/>
    <w:multiLevelType w:val="hybridMultilevel"/>
    <w:tmpl w:val="13D67B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10D6057B"/>
    <w:multiLevelType w:val="multilevel"/>
    <w:tmpl w:val="567AECB0"/>
    <w:lvl w:ilvl="0">
      <w:start w:val="2"/>
      <w:numFmt w:val="decimal"/>
      <w:lvlText w:val="%1-"/>
      <w:lvlJc w:val="left"/>
      <w:pPr>
        <w:ind w:left="390" w:hanging="390"/>
      </w:pPr>
      <w:rPr>
        <w:rFonts w:hint="default"/>
      </w:rPr>
    </w:lvl>
    <w:lvl w:ilvl="1">
      <w:start w:val="1"/>
      <w:numFmt w:val="decimal"/>
      <w:pStyle w:val="Heading3"/>
      <w:lvlText w:val="%1-%2-"/>
      <w:lvlJc w:val="left"/>
      <w:pPr>
        <w:ind w:left="1287" w:hanging="720"/>
      </w:pPr>
      <w:rPr>
        <w:rFonts w:hint="default"/>
      </w:rPr>
    </w:lvl>
    <w:lvl w:ilvl="2">
      <w:start w:val="1"/>
      <w:numFmt w:val="decimal"/>
      <w:pStyle w:val="Heading4"/>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5" w15:restartNumberingAfterBreak="0">
    <w:nsid w:val="18B047A8"/>
    <w:multiLevelType w:val="hybridMultilevel"/>
    <w:tmpl w:val="B7B405B6"/>
    <w:lvl w:ilvl="0" w:tplc="96FCAFCE">
      <w:start w:val="1"/>
      <w:numFmt w:val="lowerLetter"/>
      <w:pStyle w:val="Heading5"/>
      <w:lvlText w:val="%1."/>
      <w:lvlJc w:val="left"/>
      <w:pPr>
        <w:ind w:left="18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A2B0D7B"/>
    <w:multiLevelType w:val="hybridMultilevel"/>
    <w:tmpl w:val="9E825CE6"/>
    <w:lvl w:ilvl="0" w:tplc="51A6A21A">
      <w:start w:val="1"/>
      <w:numFmt w:val="decimal"/>
      <w:lvlText w:val="%1."/>
      <w:lvlJc w:val="left"/>
      <w:pPr>
        <w:ind w:left="648" w:hanging="360"/>
      </w:p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8"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9"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2F373EE"/>
    <w:multiLevelType w:val="hybridMultilevel"/>
    <w:tmpl w:val="BD5E3878"/>
    <w:lvl w:ilvl="0" w:tplc="0F36D85E">
      <w:start w:val="1"/>
      <w:numFmt w:val="upperRoman"/>
      <w:lvlText w:val="%1."/>
      <w:lvlJc w:val="left"/>
      <w:pPr>
        <w:ind w:left="1080"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4"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FA0472C"/>
    <w:multiLevelType w:val="hybridMultilevel"/>
    <w:tmpl w:val="CE288FC2"/>
    <w:lvl w:ilvl="0" w:tplc="9AE0EB90">
      <w:start w:val="1"/>
      <w:numFmt w:val="decimal"/>
      <w:pStyle w:val="CHAPTE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8"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9"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1"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2"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A9B6B04"/>
    <w:multiLevelType w:val="hybridMultilevel"/>
    <w:tmpl w:val="1EC262F8"/>
    <w:lvl w:ilvl="0" w:tplc="31284C92">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25"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7" w15:restartNumberingAfterBreak="0">
    <w:nsid w:val="543B17E8"/>
    <w:multiLevelType w:val="hybridMultilevel"/>
    <w:tmpl w:val="1AE89292"/>
    <w:lvl w:ilvl="0" w:tplc="51885002">
      <w:start w:val="1"/>
      <w:numFmt w:val="upperRoman"/>
      <w:pStyle w:val="Heading2"/>
      <w:lvlText w:val="%1."/>
      <w:lvlJc w:val="right"/>
      <w:pPr>
        <w:ind w:left="72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40621644">
    <w:abstractNumId w:val="15"/>
  </w:num>
  <w:num w:numId="2" w16cid:durableId="688723443">
    <w:abstractNumId w:val="17"/>
  </w:num>
  <w:num w:numId="3" w16cid:durableId="2087917098">
    <w:abstractNumId w:val="6"/>
  </w:num>
  <w:num w:numId="4" w16cid:durableId="1942487985">
    <w:abstractNumId w:val="16"/>
  </w:num>
  <w:num w:numId="5" w16cid:durableId="1872109667">
    <w:abstractNumId w:val="10"/>
  </w:num>
  <w:num w:numId="6" w16cid:durableId="738211456">
    <w:abstractNumId w:val="5"/>
  </w:num>
  <w:num w:numId="7" w16cid:durableId="139738275">
    <w:abstractNumId w:val="1"/>
  </w:num>
  <w:num w:numId="8" w16cid:durableId="810101513">
    <w:abstractNumId w:val="5"/>
    <w:lvlOverride w:ilvl="0">
      <w:startOverride w:val="1"/>
    </w:lvlOverride>
  </w:num>
  <w:num w:numId="9" w16cid:durableId="187568873">
    <w:abstractNumId w:val="13"/>
  </w:num>
  <w:num w:numId="10" w16cid:durableId="2076271110">
    <w:abstractNumId w:val="20"/>
  </w:num>
  <w:num w:numId="11" w16cid:durableId="1350377714">
    <w:abstractNumId w:val="18"/>
  </w:num>
  <w:num w:numId="12" w16cid:durableId="2029982206">
    <w:abstractNumId w:val="2"/>
  </w:num>
  <w:num w:numId="13" w16cid:durableId="1268076592">
    <w:abstractNumId w:val="8"/>
  </w:num>
  <w:num w:numId="14" w16cid:durableId="268050110">
    <w:abstractNumId w:val="21"/>
  </w:num>
  <w:num w:numId="15" w16cid:durableId="1399130207">
    <w:abstractNumId w:val="23"/>
  </w:num>
  <w:num w:numId="16" w16cid:durableId="1684281087">
    <w:abstractNumId w:val="33"/>
  </w:num>
  <w:num w:numId="17" w16cid:durableId="171915176">
    <w:abstractNumId w:val="28"/>
  </w:num>
  <w:num w:numId="18" w16cid:durableId="242767664">
    <w:abstractNumId w:val="9"/>
  </w:num>
  <w:num w:numId="19" w16cid:durableId="1523393521">
    <w:abstractNumId w:val="11"/>
  </w:num>
  <w:num w:numId="20" w16cid:durableId="764691892">
    <w:abstractNumId w:val="24"/>
  </w:num>
  <w:num w:numId="21" w16cid:durableId="225184677">
    <w:abstractNumId w:val="31"/>
  </w:num>
  <w:num w:numId="22" w16cid:durableId="1798333185">
    <w:abstractNumId w:val="30"/>
  </w:num>
  <w:num w:numId="23" w16cid:durableId="1025407712">
    <w:abstractNumId w:val="22"/>
  </w:num>
  <w:num w:numId="24" w16cid:durableId="898126933">
    <w:abstractNumId w:val="29"/>
  </w:num>
  <w:num w:numId="25" w16cid:durableId="749277981">
    <w:abstractNumId w:val="32"/>
  </w:num>
  <w:num w:numId="26" w16cid:durableId="2026444021">
    <w:abstractNumId w:val="1"/>
    <w:lvlOverride w:ilvl="0">
      <w:startOverride w:val="1"/>
    </w:lvlOverride>
  </w:num>
  <w:num w:numId="27" w16cid:durableId="706369665">
    <w:abstractNumId w:val="5"/>
    <w:lvlOverride w:ilvl="0">
      <w:startOverride w:val="1"/>
    </w:lvlOverride>
  </w:num>
  <w:num w:numId="28" w16cid:durableId="360058052">
    <w:abstractNumId w:val="5"/>
    <w:lvlOverride w:ilvl="0">
      <w:startOverride w:val="1"/>
    </w:lvlOverride>
  </w:num>
  <w:num w:numId="29" w16cid:durableId="1165511230">
    <w:abstractNumId w:val="5"/>
    <w:lvlOverride w:ilvl="0">
      <w:startOverride w:val="1"/>
    </w:lvlOverride>
  </w:num>
  <w:num w:numId="30" w16cid:durableId="375079914">
    <w:abstractNumId w:val="1"/>
    <w:lvlOverride w:ilvl="0">
      <w:startOverride w:val="1"/>
    </w:lvlOverride>
  </w:num>
  <w:num w:numId="31" w16cid:durableId="1800683352">
    <w:abstractNumId w:val="7"/>
  </w:num>
  <w:num w:numId="32" w16cid:durableId="1978102200">
    <w:abstractNumId w:val="7"/>
    <w:lvlOverride w:ilvl="0">
      <w:startOverride w:val="1"/>
    </w:lvlOverride>
  </w:num>
  <w:num w:numId="33" w16cid:durableId="157426327">
    <w:abstractNumId w:val="5"/>
    <w:lvlOverride w:ilvl="0">
      <w:startOverride w:val="1"/>
    </w:lvlOverride>
  </w:num>
  <w:num w:numId="34" w16cid:durableId="98068075">
    <w:abstractNumId w:val="12"/>
    <w:lvlOverride w:ilvl="0">
      <w:startOverride w:val="1"/>
    </w:lvlOverride>
  </w:num>
  <w:num w:numId="35" w16cid:durableId="284502071">
    <w:abstractNumId w:val="7"/>
    <w:lvlOverride w:ilvl="0">
      <w:startOverride w:val="1"/>
    </w:lvlOverride>
  </w:num>
  <w:num w:numId="36" w16cid:durableId="360711206">
    <w:abstractNumId w:val="7"/>
    <w:lvlOverride w:ilvl="0">
      <w:startOverride w:val="1"/>
    </w:lvlOverride>
  </w:num>
  <w:num w:numId="37" w16cid:durableId="1440834831">
    <w:abstractNumId w:val="12"/>
    <w:lvlOverride w:ilvl="0">
      <w:startOverride w:val="1"/>
    </w:lvlOverride>
  </w:num>
  <w:num w:numId="38" w16cid:durableId="1381133387">
    <w:abstractNumId w:val="7"/>
    <w:lvlOverride w:ilvl="0">
      <w:startOverride w:val="1"/>
    </w:lvlOverride>
  </w:num>
  <w:num w:numId="39" w16cid:durableId="507133043">
    <w:abstractNumId w:val="7"/>
    <w:lvlOverride w:ilvl="0">
      <w:startOverride w:val="1"/>
    </w:lvlOverride>
  </w:num>
  <w:num w:numId="40" w16cid:durableId="1193030554">
    <w:abstractNumId w:val="12"/>
    <w:lvlOverride w:ilvl="0">
      <w:startOverride w:val="1"/>
    </w:lvlOverride>
  </w:num>
  <w:num w:numId="41" w16cid:durableId="137843970">
    <w:abstractNumId w:val="7"/>
    <w:lvlOverride w:ilvl="0">
      <w:startOverride w:val="1"/>
    </w:lvlOverride>
  </w:num>
  <w:num w:numId="42" w16cid:durableId="190383622">
    <w:abstractNumId w:val="7"/>
    <w:lvlOverride w:ilvl="0">
      <w:startOverride w:val="1"/>
    </w:lvlOverride>
  </w:num>
  <w:num w:numId="43" w16cid:durableId="1039474178">
    <w:abstractNumId w:val="7"/>
    <w:lvlOverride w:ilvl="0">
      <w:startOverride w:val="1"/>
    </w:lvlOverride>
  </w:num>
  <w:num w:numId="44" w16cid:durableId="2140487074">
    <w:abstractNumId w:val="7"/>
    <w:lvlOverride w:ilvl="0">
      <w:startOverride w:val="1"/>
    </w:lvlOverride>
  </w:num>
  <w:num w:numId="45" w16cid:durableId="823738968">
    <w:abstractNumId w:val="5"/>
    <w:lvlOverride w:ilvl="0">
      <w:startOverride w:val="1"/>
    </w:lvlOverride>
  </w:num>
  <w:num w:numId="46" w16cid:durableId="2006206148">
    <w:abstractNumId w:val="5"/>
    <w:lvlOverride w:ilvl="0">
      <w:startOverride w:val="1"/>
    </w:lvlOverride>
  </w:num>
  <w:num w:numId="47" w16cid:durableId="464004576">
    <w:abstractNumId w:val="12"/>
    <w:lvlOverride w:ilvl="0">
      <w:startOverride w:val="1"/>
    </w:lvlOverride>
  </w:num>
  <w:num w:numId="48" w16cid:durableId="1850833575">
    <w:abstractNumId w:val="19"/>
  </w:num>
  <w:num w:numId="49" w16cid:durableId="2073458541">
    <w:abstractNumId w:val="14"/>
  </w:num>
  <w:num w:numId="50" w16cid:durableId="1160077740">
    <w:abstractNumId w:val="25"/>
  </w:num>
  <w:num w:numId="51" w16cid:durableId="1154833603">
    <w:abstractNumId w:val="0"/>
  </w:num>
  <w:num w:numId="52" w16cid:durableId="1500661226">
    <w:abstractNumId w:val="26"/>
  </w:num>
  <w:num w:numId="53" w16cid:durableId="953559226">
    <w:abstractNumId w:val="3"/>
  </w:num>
  <w:num w:numId="54" w16cid:durableId="1887444902">
    <w:abstractNumId w:val="27"/>
  </w:num>
  <w:num w:numId="55" w16cid:durableId="406154560">
    <w:abstractNumId w:val="4"/>
  </w:num>
  <w:num w:numId="56" w16cid:durableId="1733775982">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519130214">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341787392">
    <w:abstractNumId w:val="27"/>
    <w:lvlOverride w:ilvl="0">
      <w:startOverride w:val="1"/>
    </w:lvlOverride>
  </w:num>
  <w:num w:numId="59" w16cid:durableId="1982541443">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5971952">
    <w:abstractNumId w:val="4"/>
  </w:num>
  <w:num w:numId="61" w16cid:durableId="1734427300">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758647167">
    <w:abstractNumId w:val="5"/>
    <w:lvlOverride w:ilvl="0">
      <w:startOverride w:val="1"/>
    </w:lvlOverride>
  </w:num>
  <w:num w:numId="63" w16cid:durableId="1843354786">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5"/>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07F6C"/>
    <w:rsid w:val="00023C5E"/>
    <w:rsid w:val="000520EA"/>
    <w:rsid w:val="000B64A6"/>
    <w:rsid w:val="000D06F4"/>
    <w:rsid w:val="000F342C"/>
    <w:rsid w:val="000F441F"/>
    <w:rsid w:val="00133F72"/>
    <w:rsid w:val="00164DE5"/>
    <w:rsid w:val="00170726"/>
    <w:rsid w:val="00182978"/>
    <w:rsid w:val="001B00D8"/>
    <w:rsid w:val="001D61D3"/>
    <w:rsid w:val="001E6652"/>
    <w:rsid w:val="001F22D2"/>
    <w:rsid w:val="001F6806"/>
    <w:rsid w:val="00200641"/>
    <w:rsid w:val="002055D8"/>
    <w:rsid w:val="002140F6"/>
    <w:rsid w:val="00243FB5"/>
    <w:rsid w:val="0028748F"/>
    <w:rsid w:val="002A0B47"/>
    <w:rsid w:val="002B4DC8"/>
    <w:rsid w:val="002E1D05"/>
    <w:rsid w:val="002E24B9"/>
    <w:rsid w:val="00300BA5"/>
    <w:rsid w:val="00316134"/>
    <w:rsid w:val="003258AC"/>
    <w:rsid w:val="003306A7"/>
    <w:rsid w:val="003650A7"/>
    <w:rsid w:val="00381296"/>
    <w:rsid w:val="003B2517"/>
    <w:rsid w:val="0040260D"/>
    <w:rsid w:val="004076AB"/>
    <w:rsid w:val="00475EFB"/>
    <w:rsid w:val="00495436"/>
    <w:rsid w:val="004A1B87"/>
    <w:rsid w:val="004C0F56"/>
    <w:rsid w:val="004F2475"/>
    <w:rsid w:val="00501869"/>
    <w:rsid w:val="00524B21"/>
    <w:rsid w:val="00535D73"/>
    <w:rsid w:val="005547E5"/>
    <w:rsid w:val="00565BFE"/>
    <w:rsid w:val="00572517"/>
    <w:rsid w:val="0058531C"/>
    <w:rsid w:val="005B122D"/>
    <w:rsid w:val="005C0FA2"/>
    <w:rsid w:val="005C4ED6"/>
    <w:rsid w:val="005E26C3"/>
    <w:rsid w:val="00630F31"/>
    <w:rsid w:val="00694CB3"/>
    <w:rsid w:val="00696E54"/>
    <w:rsid w:val="007324AC"/>
    <w:rsid w:val="0073623B"/>
    <w:rsid w:val="007442BB"/>
    <w:rsid w:val="007726CA"/>
    <w:rsid w:val="007726F3"/>
    <w:rsid w:val="007F17C0"/>
    <w:rsid w:val="00824338"/>
    <w:rsid w:val="00842F9A"/>
    <w:rsid w:val="00881DA9"/>
    <w:rsid w:val="00896C4F"/>
    <w:rsid w:val="008A5BDF"/>
    <w:rsid w:val="008B2CCA"/>
    <w:rsid w:val="008F7D30"/>
    <w:rsid w:val="009070E7"/>
    <w:rsid w:val="009332AD"/>
    <w:rsid w:val="00951B1D"/>
    <w:rsid w:val="00963D29"/>
    <w:rsid w:val="0097634B"/>
    <w:rsid w:val="009963CC"/>
    <w:rsid w:val="009A103C"/>
    <w:rsid w:val="009A2B7E"/>
    <w:rsid w:val="00A05156"/>
    <w:rsid w:val="00A27B8E"/>
    <w:rsid w:val="00A34374"/>
    <w:rsid w:val="00A56AC3"/>
    <w:rsid w:val="00A65380"/>
    <w:rsid w:val="00A757FB"/>
    <w:rsid w:val="00A75922"/>
    <w:rsid w:val="00AB57C5"/>
    <w:rsid w:val="00AB5AD3"/>
    <w:rsid w:val="00AF475C"/>
    <w:rsid w:val="00B108FF"/>
    <w:rsid w:val="00B27301"/>
    <w:rsid w:val="00B30FA9"/>
    <w:rsid w:val="00B51274"/>
    <w:rsid w:val="00B845BB"/>
    <w:rsid w:val="00C21222"/>
    <w:rsid w:val="00C3007F"/>
    <w:rsid w:val="00C37123"/>
    <w:rsid w:val="00C4361A"/>
    <w:rsid w:val="00C83F7F"/>
    <w:rsid w:val="00C96D67"/>
    <w:rsid w:val="00CA0B43"/>
    <w:rsid w:val="00CB3CE6"/>
    <w:rsid w:val="00CF66BF"/>
    <w:rsid w:val="00D45004"/>
    <w:rsid w:val="00DA58C4"/>
    <w:rsid w:val="00DC4B67"/>
    <w:rsid w:val="00DE1B60"/>
    <w:rsid w:val="00DF14D7"/>
    <w:rsid w:val="00E15E95"/>
    <w:rsid w:val="00E263A4"/>
    <w:rsid w:val="00E35318"/>
    <w:rsid w:val="00E35A9F"/>
    <w:rsid w:val="00E618DC"/>
    <w:rsid w:val="00E906B5"/>
    <w:rsid w:val="00EA12DF"/>
    <w:rsid w:val="00EC0B8F"/>
    <w:rsid w:val="00F03BE9"/>
    <w:rsid w:val="00F1539B"/>
    <w:rsid w:val="00F16D99"/>
    <w:rsid w:val="00F66577"/>
    <w:rsid w:val="00F72704"/>
    <w:rsid w:val="00F90088"/>
    <w:rsid w:val="00FA3AD0"/>
    <w:rsid w:val="00FA4A2E"/>
    <w:rsid w:val="00FC011F"/>
    <w:rsid w:val="00FD095D"/>
    <w:rsid w:val="00FD4205"/>
    <w:rsid w:val="00FF557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5BFE"/>
    <w:pPr>
      <w:spacing w:before="120" w:after="120" w:line="360" w:lineRule="auto"/>
      <w:ind w:firstLine="288"/>
      <w:jc w:val="both"/>
    </w:pPr>
    <w:rPr>
      <w:rFonts w:ascii="Times New Roman" w:eastAsia="Calibri" w:hAnsi="Times New Roman" w:cs="Arial"/>
      <w:sz w:val="24"/>
      <w:szCs w:val="24"/>
      <w:lang w:val="fr-FR"/>
    </w:rPr>
  </w:style>
  <w:style w:type="paragraph" w:styleId="Heading1">
    <w:name w:val="heading 1"/>
    <w:basedOn w:val="Normal"/>
    <w:next w:val="Normal"/>
    <w:link w:val="Heading1Char"/>
    <w:autoRedefine/>
    <w:uiPriority w:val="9"/>
    <w:qFormat/>
    <w:rsid w:val="00A27B8E"/>
    <w:pPr>
      <w:keepNext/>
      <w:keepLines/>
      <w:shd w:val="clear" w:color="auto" w:fill="4472C4" w:themeFill="accent1"/>
      <w:spacing w:before="480" w:after="0" w:line="276" w:lineRule="auto"/>
      <w:ind w:firstLine="0"/>
      <w:jc w:val="left"/>
      <w:outlineLvl w:val="0"/>
    </w:pPr>
    <w:rPr>
      <w:rFonts w:eastAsia="Times New Roman" w:cs="Times New Roman"/>
      <w:color w:val="FFFFFF" w:themeColor="background1"/>
      <w:sz w:val="36"/>
      <w:szCs w:val="36"/>
    </w:rPr>
  </w:style>
  <w:style w:type="paragraph" w:styleId="Heading2">
    <w:name w:val="heading 2"/>
    <w:basedOn w:val="Normal"/>
    <w:next w:val="Normal"/>
    <w:link w:val="Heading2Char"/>
    <w:autoRedefine/>
    <w:uiPriority w:val="9"/>
    <w:unhideWhenUsed/>
    <w:qFormat/>
    <w:rsid w:val="00565BFE"/>
    <w:pPr>
      <w:keepNext/>
      <w:keepLines/>
      <w:numPr>
        <w:numId w:val="54"/>
      </w:numPr>
      <w:spacing w:before="600" w:after="240" w:line="240" w:lineRule="auto"/>
      <w:jc w:val="left"/>
      <w:outlineLvl w:val="1"/>
    </w:pPr>
    <w:rPr>
      <w:rFonts w:eastAsiaTheme="majorEastAsia" w:cstheme="majorBidi"/>
      <w:b/>
      <w:color w:val="091057"/>
      <w:sz w:val="36"/>
      <w:szCs w:val="26"/>
    </w:rPr>
  </w:style>
  <w:style w:type="paragraph" w:styleId="Heading3">
    <w:name w:val="heading 3"/>
    <w:basedOn w:val="Normal"/>
    <w:next w:val="Normal"/>
    <w:link w:val="Heading3Char"/>
    <w:unhideWhenUsed/>
    <w:qFormat/>
    <w:rsid w:val="00565BFE"/>
    <w:pPr>
      <w:numPr>
        <w:ilvl w:val="1"/>
        <w:numId w:val="55"/>
      </w:numPr>
      <w:spacing w:after="0"/>
      <w:outlineLvl w:val="2"/>
    </w:pPr>
    <w:rPr>
      <w:rFonts w:eastAsia="Times New Roman" w:cs="Times New Roman"/>
      <w:b/>
      <w:bCs/>
      <w:color w:val="4F81BD"/>
      <w:sz w:val="32"/>
    </w:rPr>
  </w:style>
  <w:style w:type="paragraph" w:styleId="Heading4">
    <w:name w:val="heading 4"/>
    <w:basedOn w:val="Heading3"/>
    <w:next w:val="Normal"/>
    <w:link w:val="Heading4Char"/>
    <w:uiPriority w:val="9"/>
    <w:unhideWhenUsed/>
    <w:qFormat/>
    <w:rsid w:val="00565BFE"/>
    <w:pPr>
      <w:numPr>
        <w:ilvl w:val="2"/>
      </w:numPr>
      <w:outlineLvl w:val="3"/>
    </w:pPr>
    <w:rPr>
      <w:color w:val="44546A" w:themeColor="text2"/>
      <w:sz w:val="28"/>
    </w:rPr>
  </w:style>
  <w:style w:type="paragraph" w:styleId="Heading5">
    <w:name w:val="heading 5"/>
    <w:basedOn w:val="Normal"/>
    <w:next w:val="Normal"/>
    <w:link w:val="Heading5Char"/>
    <w:uiPriority w:val="9"/>
    <w:unhideWhenUsed/>
    <w:qFormat/>
    <w:rsid w:val="00565BFE"/>
    <w:pPr>
      <w:keepNext/>
      <w:keepLines/>
      <w:numPr>
        <w:numId w:val="6"/>
      </w:numPr>
      <w:spacing w:line="240" w:lineRule="auto"/>
      <w:outlineLvl w:val="4"/>
    </w:pPr>
    <w:rPr>
      <w:rFonts w:asciiTheme="minorBidi" w:eastAsiaTheme="majorEastAsia" w:hAnsiTheme="minorBidi" w:cstheme="majorBidi"/>
      <w:b/>
      <w:color w:val="767171" w:themeColor="background2" w:themeShade="80"/>
    </w:rPr>
  </w:style>
  <w:style w:type="paragraph" w:styleId="Heading6">
    <w:name w:val="heading 6"/>
    <w:basedOn w:val="Normal"/>
    <w:next w:val="Normal"/>
    <w:link w:val="Heading6Char"/>
    <w:uiPriority w:val="9"/>
    <w:unhideWhenUsed/>
    <w:qFormat/>
    <w:rsid w:val="00565BFE"/>
    <w:pPr>
      <w:keepNext/>
      <w:keepLines/>
      <w:numPr>
        <w:numId w:val="7"/>
      </w:numPr>
      <w:spacing w:before="240" w:after="0"/>
      <w:outlineLvl w:val="5"/>
    </w:pPr>
    <w:rPr>
      <w:rFonts w:asciiTheme="majorHAnsi" w:eastAsiaTheme="majorEastAsia" w:hAnsiTheme="majorHAnsi" w:cstheme="majorBidi"/>
      <w:b/>
      <w:color w:val="0D0D0D" w:themeColor="text1" w:themeTint="F2"/>
    </w:rPr>
  </w:style>
  <w:style w:type="paragraph" w:styleId="Heading7">
    <w:name w:val="heading 7"/>
    <w:basedOn w:val="Normal"/>
    <w:next w:val="Normal"/>
    <w:link w:val="Heading7Char"/>
    <w:autoRedefine/>
    <w:uiPriority w:val="9"/>
    <w:unhideWhenUsed/>
    <w:qFormat/>
    <w:rsid w:val="00565BFE"/>
    <w:pPr>
      <w:keepNext/>
      <w:keepLines/>
      <w:numPr>
        <w:numId w:val="20"/>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A27B8E"/>
    <w:rPr>
      <w:rFonts w:ascii="Times New Roman" w:eastAsia="Times New Roman" w:hAnsi="Times New Roman" w:cs="Times New Roman"/>
      <w:color w:val="FFFFFF" w:themeColor="background1"/>
      <w:sz w:val="36"/>
      <w:szCs w:val="36"/>
      <w:shd w:val="clear" w:color="auto" w:fill="4472C4" w:themeFill="accent1"/>
      <w:lang w:val="fr-FR"/>
    </w:rPr>
  </w:style>
  <w:style w:type="paragraph" w:styleId="TOCHeading">
    <w:name w:val="TOC Heading"/>
    <w:basedOn w:val="Heading1"/>
    <w:next w:val="Normal"/>
    <w:uiPriority w:val="39"/>
    <w:unhideWhenUsed/>
    <w:qFormat/>
    <w:rsid w:val="002E1D05"/>
    <w:pPr>
      <w:framePr w:wrap="notBeside" w:hAnchor="text"/>
      <w:spacing w:before="240" w:line="259" w:lineRule="auto"/>
      <w:outlineLvl w:val="9"/>
    </w:pPr>
    <w:rPr>
      <w:rFonts w:asciiTheme="majorHAnsi" w:hAnsiTheme="majorHAnsi"/>
      <w:b/>
      <w:smallCaps/>
      <w:color w:val="2F5496" w:themeColor="accent1" w:themeShade="BF"/>
      <w:sz w:val="32"/>
      <w:lang w:val="en-US"/>
    </w:rPr>
  </w:style>
  <w:style w:type="paragraph" w:styleId="TOC1">
    <w:name w:val="toc 1"/>
    <w:basedOn w:val="Normal"/>
    <w:next w:val="Normal"/>
    <w:autoRedefine/>
    <w:uiPriority w:val="39"/>
    <w:unhideWhenUsed/>
    <w:rsid w:val="00A56AC3"/>
    <w:pPr>
      <w:jc w:val="left"/>
    </w:pPr>
    <w:rPr>
      <w:rFonts w:asciiTheme="minorHAnsi" w:hAnsiTheme="minorHAnsi" w:cstheme="minorHAnsi"/>
      <w:b/>
      <w:bCs/>
      <w:caps/>
      <w:sz w:val="20"/>
    </w:r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565BFE"/>
    <w:rPr>
      <w:rFonts w:ascii="Times New Roman" w:eastAsiaTheme="majorEastAsia" w:hAnsi="Times New Roman" w:cstheme="majorBidi"/>
      <w:b/>
      <w:color w:val="091057"/>
      <w:sz w:val="36"/>
      <w:szCs w:val="26"/>
      <w:lang w:val="fr-FR"/>
    </w:rPr>
  </w:style>
  <w:style w:type="paragraph" w:customStyle="1" w:styleId="CHAPTER">
    <w:name w:val="CHAPTER"/>
    <w:basedOn w:val="Normal"/>
    <w:next w:val="Heading1"/>
    <w:link w:val="CHAPTERChar"/>
    <w:rsid w:val="000D06F4"/>
    <w:pPr>
      <w:numPr>
        <w:numId w:val="1"/>
      </w:numPr>
      <w:jc w:val="center"/>
    </w:pPr>
    <w:rPr>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rsid w:val="00565BFE"/>
    <w:rPr>
      <w:rFonts w:ascii="Times New Roman" w:eastAsia="Times New Roman" w:hAnsi="Times New Roman" w:cs="Times New Roman"/>
      <w:b/>
      <w:bCs/>
      <w:color w:val="4F81BD"/>
      <w:sz w:val="32"/>
      <w:szCs w:val="24"/>
      <w:lang w:val="fr-FR"/>
    </w:rPr>
  </w:style>
  <w:style w:type="paragraph" w:customStyle="1" w:styleId="Titreliste1">
    <w:name w:val="Titre liste1"/>
    <w:basedOn w:val="Normal"/>
    <w:rsid w:val="00C21222"/>
    <w:pPr>
      <w:spacing w:line="240" w:lineRule="auto"/>
      <w:ind w:firstLine="0"/>
    </w:pPr>
    <w:rPr>
      <w:rFonts w:eastAsia="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565BFE"/>
    <w:rPr>
      <w:rFonts w:ascii="Times New Roman" w:eastAsia="Times New Roman" w:hAnsi="Times New Roman" w:cs="Times New Roman"/>
      <w:b/>
      <w:bCs/>
      <w:color w:val="44546A" w:themeColor="text2"/>
      <w:sz w:val="28"/>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eastAsia="Times New Roman" w:cs="Times New Roman"/>
      <w:lang w:val="en-US"/>
    </w:rPr>
  </w:style>
  <w:style w:type="paragraph" w:styleId="Caption">
    <w:name w:val="caption"/>
    <w:basedOn w:val="Normal"/>
    <w:next w:val="Normal"/>
    <w:uiPriority w:val="35"/>
    <w:unhideWhenUsed/>
    <w:qFormat/>
    <w:rsid w:val="00170726"/>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565BFE"/>
    <w:rPr>
      <w:rFonts w:asciiTheme="minorBidi" w:eastAsiaTheme="majorEastAsia" w:hAnsiTheme="minorBidi" w:cstheme="majorBidi"/>
      <w:b/>
      <w:color w:val="767171" w:themeColor="background2" w:themeShade="80"/>
      <w:sz w:val="24"/>
      <w:szCs w:val="24"/>
      <w:lang w:val="fr-FR"/>
    </w:rPr>
  </w:style>
  <w:style w:type="character" w:customStyle="1" w:styleId="Heading6Char">
    <w:name w:val="Heading 6 Char"/>
    <w:basedOn w:val="DefaultParagraphFont"/>
    <w:link w:val="Heading6"/>
    <w:uiPriority w:val="9"/>
    <w:rsid w:val="00565BFE"/>
    <w:rPr>
      <w:rFonts w:asciiTheme="majorHAnsi" w:eastAsiaTheme="majorEastAsia" w:hAnsiTheme="majorHAnsi" w:cstheme="majorBidi"/>
      <w:b/>
      <w:color w:val="0D0D0D" w:themeColor="text1" w:themeTint="F2"/>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565BFE"/>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 w:type="paragraph" w:customStyle="1" w:styleId="specialtermes">
    <w:name w:val="special termes"/>
    <w:basedOn w:val="Normal"/>
    <w:link w:val="specialtermesChar"/>
    <w:rsid w:val="002A0B47"/>
    <w:rPr>
      <w:b/>
      <w:bCs/>
    </w:rPr>
  </w:style>
  <w:style w:type="character" w:customStyle="1" w:styleId="specialtermesChar">
    <w:name w:val="special termes Char"/>
    <w:basedOn w:val="DefaultParagraphFont"/>
    <w:link w:val="specialtermes"/>
    <w:rsid w:val="002A0B47"/>
    <w:rPr>
      <w:rFonts w:ascii="Calibri" w:eastAsia="Calibri" w:hAnsi="Calibri" w:cs="Arial"/>
      <w:b/>
      <w:bCs/>
      <w:sz w:val="24"/>
      <w:szCs w:val="24"/>
      <w:lang w:val="fr-FR"/>
    </w:rPr>
  </w:style>
  <w:style w:type="paragraph" w:styleId="TOC2">
    <w:name w:val="toc 2"/>
    <w:basedOn w:val="Normal"/>
    <w:next w:val="Normal"/>
    <w:autoRedefine/>
    <w:uiPriority w:val="39"/>
    <w:unhideWhenUsed/>
    <w:rsid w:val="00A56AC3"/>
    <w:pPr>
      <w:spacing w:before="0" w:after="0"/>
      <w:ind w:left="240"/>
      <w:jc w:val="left"/>
    </w:pPr>
    <w:rPr>
      <w:rFonts w:asciiTheme="minorHAnsi" w:hAnsiTheme="minorHAnsi" w:cstheme="minorHAnsi"/>
      <w:smallCaps/>
      <w:sz w:val="20"/>
    </w:rPr>
  </w:style>
  <w:style w:type="paragraph" w:styleId="TOC3">
    <w:name w:val="toc 3"/>
    <w:basedOn w:val="Normal"/>
    <w:next w:val="Normal"/>
    <w:autoRedefine/>
    <w:uiPriority w:val="39"/>
    <w:unhideWhenUsed/>
    <w:rsid w:val="002A0B47"/>
    <w:pPr>
      <w:spacing w:before="0" w:after="0"/>
      <w:ind w:left="480"/>
      <w:jc w:val="left"/>
    </w:pPr>
    <w:rPr>
      <w:rFonts w:asciiTheme="minorHAnsi" w:hAnsiTheme="minorHAnsi" w:cstheme="minorHAnsi"/>
      <w:i/>
      <w:iCs/>
      <w:sz w:val="20"/>
    </w:rPr>
  </w:style>
  <w:style w:type="paragraph" w:styleId="TOC4">
    <w:name w:val="toc 4"/>
    <w:basedOn w:val="Normal"/>
    <w:next w:val="Normal"/>
    <w:autoRedefine/>
    <w:uiPriority w:val="39"/>
    <w:unhideWhenUsed/>
    <w:rsid w:val="00FA3AD0"/>
    <w:pPr>
      <w:spacing w:before="0" w:after="0"/>
      <w:ind w:left="720"/>
      <w:jc w:val="left"/>
    </w:pPr>
    <w:rPr>
      <w:rFonts w:asciiTheme="minorHAnsi" w:hAnsiTheme="minorHAnsi" w:cstheme="minorHAnsi"/>
      <w:sz w:val="18"/>
      <w:szCs w:val="21"/>
    </w:rPr>
  </w:style>
  <w:style w:type="paragraph" w:styleId="TOC5">
    <w:name w:val="toc 5"/>
    <w:basedOn w:val="Normal"/>
    <w:next w:val="Normal"/>
    <w:autoRedefine/>
    <w:uiPriority w:val="39"/>
    <w:unhideWhenUsed/>
    <w:rsid w:val="00FA3AD0"/>
    <w:pPr>
      <w:spacing w:before="0" w:after="0"/>
      <w:ind w:left="960"/>
      <w:jc w:val="left"/>
    </w:pPr>
    <w:rPr>
      <w:rFonts w:asciiTheme="minorHAnsi" w:hAnsiTheme="minorHAnsi" w:cstheme="minorHAnsi"/>
      <w:sz w:val="18"/>
      <w:szCs w:val="21"/>
    </w:rPr>
  </w:style>
  <w:style w:type="paragraph" w:styleId="TOC6">
    <w:name w:val="toc 6"/>
    <w:basedOn w:val="Normal"/>
    <w:next w:val="Normal"/>
    <w:autoRedefine/>
    <w:uiPriority w:val="39"/>
    <w:unhideWhenUsed/>
    <w:rsid w:val="00FA3AD0"/>
    <w:pPr>
      <w:spacing w:before="0" w:after="0"/>
      <w:ind w:left="1200"/>
      <w:jc w:val="left"/>
    </w:pPr>
    <w:rPr>
      <w:rFonts w:asciiTheme="minorHAnsi" w:hAnsiTheme="minorHAnsi" w:cstheme="minorHAnsi"/>
      <w:sz w:val="18"/>
      <w:szCs w:val="21"/>
    </w:rPr>
  </w:style>
  <w:style w:type="paragraph" w:styleId="TOC7">
    <w:name w:val="toc 7"/>
    <w:basedOn w:val="Normal"/>
    <w:next w:val="Normal"/>
    <w:autoRedefine/>
    <w:uiPriority w:val="39"/>
    <w:unhideWhenUsed/>
    <w:rsid w:val="00FA3AD0"/>
    <w:pPr>
      <w:spacing w:before="0" w:after="0"/>
      <w:ind w:left="1440"/>
      <w:jc w:val="left"/>
    </w:pPr>
    <w:rPr>
      <w:rFonts w:asciiTheme="minorHAnsi" w:hAnsiTheme="minorHAnsi" w:cstheme="minorHAnsi"/>
      <w:sz w:val="18"/>
      <w:szCs w:val="21"/>
    </w:rPr>
  </w:style>
  <w:style w:type="paragraph" w:styleId="TOC8">
    <w:name w:val="toc 8"/>
    <w:basedOn w:val="Normal"/>
    <w:next w:val="Normal"/>
    <w:autoRedefine/>
    <w:uiPriority w:val="39"/>
    <w:unhideWhenUsed/>
    <w:rsid w:val="00FA3AD0"/>
    <w:pPr>
      <w:spacing w:before="0" w:after="0"/>
      <w:ind w:left="1680"/>
      <w:jc w:val="left"/>
    </w:pPr>
    <w:rPr>
      <w:rFonts w:asciiTheme="minorHAnsi" w:hAnsiTheme="minorHAnsi" w:cstheme="minorHAnsi"/>
      <w:sz w:val="18"/>
      <w:szCs w:val="21"/>
    </w:rPr>
  </w:style>
  <w:style w:type="paragraph" w:styleId="TOC9">
    <w:name w:val="toc 9"/>
    <w:basedOn w:val="Normal"/>
    <w:next w:val="Normal"/>
    <w:autoRedefine/>
    <w:uiPriority w:val="39"/>
    <w:unhideWhenUsed/>
    <w:rsid w:val="00FA3AD0"/>
    <w:pPr>
      <w:spacing w:before="0" w:after="0"/>
      <w:ind w:left="1920"/>
      <w:jc w:val="left"/>
    </w:pPr>
    <w:rPr>
      <w:rFonts w:asciiTheme="minorHAnsi" w:hAnsiTheme="minorHAnsi" w:cstheme="minorHAnsi"/>
      <w:sz w:val="18"/>
      <w:szCs w:val="21"/>
    </w:rPr>
  </w:style>
  <w:style w:type="character" w:styleId="UnresolvedMention">
    <w:name w:val="Unresolved Mention"/>
    <w:basedOn w:val="DefaultParagraphFont"/>
    <w:uiPriority w:val="99"/>
    <w:semiHidden/>
    <w:unhideWhenUsed/>
    <w:rsid w:val="00FA3AD0"/>
    <w:rPr>
      <w:color w:val="605E5C"/>
      <w:shd w:val="clear" w:color="auto" w:fill="E1DFDD"/>
    </w:rPr>
  </w:style>
  <w:style w:type="table" w:styleId="PlainTable1">
    <w:name w:val="Plain Table 1"/>
    <w:basedOn w:val="TableNormal"/>
    <w:uiPriority w:val="41"/>
    <w:rsid w:val="00CA0B4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7Colorful">
    <w:name w:val="Grid Table 7 Colorful"/>
    <w:basedOn w:val="TableNormal"/>
    <w:uiPriority w:val="52"/>
    <w:rsid w:val="00CA0B4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CA0B43"/>
    <w:pPr>
      <w:spacing w:after="0" w:line="240" w:lineRule="auto"/>
    </w:pPr>
    <w:rPr>
      <w:color w:val="000000" w:themeColor="text1"/>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CA0B43"/>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ookTitle">
    <w:name w:val="Book Title"/>
    <w:basedOn w:val="DefaultParagraphFont"/>
    <w:uiPriority w:val="33"/>
    <w:qFormat/>
    <w:rsid w:val="00B30FA9"/>
    <w:rPr>
      <w:b/>
      <w:bCs/>
      <w:i/>
      <w:iCs/>
      <w:spacing w:val="5"/>
    </w:rPr>
  </w:style>
  <w:style w:type="paragraph" w:styleId="Footer">
    <w:name w:val="footer"/>
    <w:basedOn w:val="Normal"/>
    <w:link w:val="FooterChar"/>
    <w:uiPriority w:val="99"/>
    <w:unhideWhenUsed/>
    <w:qFormat/>
    <w:rsid w:val="000F342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0F342C"/>
    <w:rPr>
      <w:rFonts w:ascii="Times New Roman" w:eastAsia="Calibri" w:hAnsi="Times New Roman" w:cs="Arial"/>
      <w:sz w:val="24"/>
      <w:szCs w:val="24"/>
      <w:lang w:val="fr-FR"/>
    </w:rPr>
  </w:style>
  <w:style w:type="character" w:styleId="PlaceholderText">
    <w:name w:val="Placeholder Text"/>
    <w:basedOn w:val="DefaultParagraphFont"/>
    <w:uiPriority w:val="99"/>
    <w:semiHidden/>
    <w:rsid w:val="000F342C"/>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646614">
      <w:bodyDiv w:val="1"/>
      <w:marLeft w:val="0"/>
      <w:marRight w:val="0"/>
      <w:marTop w:val="0"/>
      <w:marBottom w:val="0"/>
      <w:divBdr>
        <w:top w:val="none" w:sz="0" w:space="0" w:color="auto"/>
        <w:left w:val="none" w:sz="0" w:space="0" w:color="auto"/>
        <w:bottom w:val="none" w:sz="0" w:space="0" w:color="auto"/>
        <w:right w:val="none" w:sz="0" w:space="0" w:color="auto"/>
      </w:divBdr>
    </w:div>
    <w:div w:id="181361982">
      <w:bodyDiv w:val="1"/>
      <w:marLeft w:val="0"/>
      <w:marRight w:val="0"/>
      <w:marTop w:val="0"/>
      <w:marBottom w:val="0"/>
      <w:divBdr>
        <w:top w:val="none" w:sz="0" w:space="0" w:color="auto"/>
        <w:left w:val="none" w:sz="0" w:space="0" w:color="auto"/>
        <w:bottom w:val="none" w:sz="0" w:space="0" w:color="auto"/>
        <w:right w:val="none" w:sz="0" w:space="0" w:color="auto"/>
      </w:divBdr>
    </w:div>
    <w:div w:id="194971831">
      <w:bodyDiv w:val="1"/>
      <w:marLeft w:val="0"/>
      <w:marRight w:val="0"/>
      <w:marTop w:val="0"/>
      <w:marBottom w:val="0"/>
      <w:divBdr>
        <w:top w:val="none" w:sz="0" w:space="0" w:color="auto"/>
        <w:left w:val="none" w:sz="0" w:space="0" w:color="auto"/>
        <w:bottom w:val="none" w:sz="0" w:space="0" w:color="auto"/>
        <w:right w:val="none" w:sz="0" w:space="0" w:color="auto"/>
      </w:divBdr>
    </w:div>
    <w:div w:id="209804521">
      <w:bodyDiv w:val="1"/>
      <w:marLeft w:val="0"/>
      <w:marRight w:val="0"/>
      <w:marTop w:val="0"/>
      <w:marBottom w:val="0"/>
      <w:divBdr>
        <w:top w:val="none" w:sz="0" w:space="0" w:color="auto"/>
        <w:left w:val="none" w:sz="0" w:space="0" w:color="auto"/>
        <w:bottom w:val="none" w:sz="0" w:space="0" w:color="auto"/>
        <w:right w:val="none" w:sz="0" w:space="0" w:color="auto"/>
      </w:divBdr>
    </w:div>
    <w:div w:id="275063648">
      <w:bodyDiv w:val="1"/>
      <w:marLeft w:val="0"/>
      <w:marRight w:val="0"/>
      <w:marTop w:val="0"/>
      <w:marBottom w:val="0"/>
      <w:divBdr>
        <w:top w:val="none" w:sz="0" w:space="0" w:color="auto"/>
        <w:left w:val="none" w:sz="0" w:space="0" w:color="auto"/>
        <w:bottom w:val="none" w:sz="0" w:space="0" w:color="auto"/>
        <w:right w:val="none" w:sz="0" w:space="0" w:color="auto"/>
      </w:divBdr>
    </w:div>
    <w:div w:id="320619734">
      <w:bodyDiv w:val="1"/>
      <w:marLeft w:val="0"/>
      <w:marRight w:val="0"/>
      <w:marTop w:val="0"/>
      <w:marBottom w:val="0"/>
      <w:divBdr>
        <w:top w:val="none" w:sz="0" w:space="0" w:color="auto"/>
        <w:left w:val="none" w:sz="0" w:space="0" w:color="auto"/>
        <w:bottom w:val="none" w:sz="0" w:space="0" w:color="auto"/>
        <w:right w:val="none" w:sz="0" w:space="0" w:color="auto"/>
      </w:divBdr>
    </w:div>
    <w:div w:id="356320347">
      <w:bodyDiv w:val="1"/>
      <w:marLeft w:val="0"/>
      <w:marRight w:val="0"/>
      <w:marTop w:val="0"/>
      <w:marBottom w:val="0"/>
      <w:divBdr>
        <w:top w:val="none" w:sz="0" w:space="0" w:color="auto"/>
        <w:left w:val="none" w:sz="0" w:space="0" w:color="auto"/>
        <w:bottom w:val="none" w:sz="0" w:space="0" w:color="auto"/>
        <w:right w:val="none" w:sz="0" w:space="0" w:color="auto"/>
      </w:divBdr>
    </w:div>
    <w:div w:id="652761137">
      <w:bodyDiv w:val="1"/>
      <w:marLeft w:val="0"/>
      <w:marRight w:val="0"/>
      <w:marTop w:val="0"/>
      <w:marBottom w:val="0"/>
      <w:divBdr>
        <w:top w:val="none" w:sz="0" w:space="0" w:color="auto"/>
        <w:left w:val="none" w:sz="0" w:space="0" w:color="auto"/>
        <w:bottom w:val="none" w:sz="0" w:space="0" w:color="auto"/>
        <w:right w:val="none" w:sz="0" w:space="0" w:color="auto"/>
      </w:divBdr>
    </w:div>
    <w:div w:id="863402835">
      <w:bodyDiv w:val="1"/>
      <w:marLeft w:val="0"/>
      <w:marRight w:val="0"/>
      <w:marTop w:val="0"/>
      <w:marBottom w:val="0"/>
      <w:divBdr>
        <w:top w:val="none" w:sz="0" w:space="0" w:color="auto"/>
        <w:left w:val="none" w:sz="0" w:space="0" w:color="auto"/>
        <w:bottom w:val="none" w:sz="0" w:space="0" w:color="auto"/>
        <w:right w:val="none" w:sz="0" w:space="0" w:color="auto"/>
      </w:divBdr>
    </w:div>
    <w:div w:id="886839043">
      <w:bodyDiv w:val="1"/>
      <w:marLeft w:val="0"/>
      <w:marRight w:val="0"/>
      <w:marTop w:val="0"/>
      <w:marBottom w:val="0"/>
      <w:divBdr>
        <w:top w:val="none" w:sz="0" w:space="0" w:color="auto"/>
        <w:left w:val="none" w:sz="0" w:space="0" w:color="auto"/>
        <w:bottom w:val="none" w:sz="0" w:space="0" w:color="auto"/>
        <w:right w:val="none" w:sz="0" w:space="0" w:color="auto"/>
      </w:divBdr>
    </w:div>
    <w:div w:id="930164801">
      <w:bodyDiv w:val="1"/>
      <w:marLeft w:val="0"/>
      <w:marRight w:val="0"/>
      <w:marTop w:val="0"/>
      <w:marBottom w:val="0"/>
      <w:divBdr>
        <w:top w:val="none" w:sz="0" w:space="0" w:color="auto"/>
        <w:left w:val="none" w:sz="0" w:space="0" w:color="auto"/>
        <w:bottom w:val="none" w:sz="0" w:space="0" w:color="auto"/>
        <w:right w:val="none" w:sz="0" w:space="0" w:color="auto"/>
      </w:divBdr>
    </w:div>
    <w:div w:id="930620092">
      <w:bodyDiv w:val="1"/>
      <w:marLeft w:val="0"/>
      <w:marRight w:val="0"/>
      <w:marTop w:val="0"/>
      <w:marBottom w:val="0"/>
      <w:divBdr>
        <w:top w:val="none" w:sz="0" w:space="0" w:color="auto"/>
        <w:left w:val="none" w:sz="0" w:space="0" w:color="auto"/>
        <w:bottom w:val="none" w:sz="0" w:space="0" w:color="auto"/>
        <w:right w:val="none" w:sz="0" w:space="0" w:color="auto"/>
      </w:divBdr>
    </w:div>
    <w:div w:id="1011252649">
      <w:bodyDiv w:val="1"/>
      <w:marLeft w:val="0"/>
      <w:marRight w:val="0"/>
      <w:marTop w:val="0"/>
      <w:marBottom w:val="0"/>
      <w:divBdr>
        <w:top w:val="none" w:sz="0" w:space="0" w:color="auto"/>
        <w:left w:val="none" w:sz="0" w:space="0" w:color="auto"/>
        <w:bottom w:val="none" w:sz="0" w:space="0" w:color="auto"/>
        <w:right w:val="none" w:sz="0" w:space="0" w:color="auto"/>
      </w:divBdr>
    </w:div>
    <w:div w:id="1015039682">
      <w:bodyDiv w:val="1"/>
      <w:marLeft w:val="0"/>
      <w:marRight w:val="0"/>
      <w:marTop w:val="0"/>
      <w:marBottom w:val="0"/>
      <w:divBdr>
        <w:top w:val="none" w:sz="0" w:space="0" w:color="auto"/>
        <w:left w:val="none" w:sz="0" w:space="0" w:color="auto"/>
        <w:bottom w:val="none" w:sz="0" w:space="0" w:color="auto"/>
        <w:right w:val="none" w:sz="0" w:space="0" w:color="auto"/>
      </w:divBdr>
    </w:div>
    <w:div w:id="1027369651">
      <w:bodyDiv w:val="1"/>
      <w:marLeft w:val="0"/>
      <w:marRight w:val="0"/>
      <w:marTop w:val="0"/>
      <w:marBottom w:val="0"/>
      <w:divBdr>
        <w:top w:val="none" w:sz="0" w:space="0" w:color="auto"/>
        <w:left w:val="none" w:sz="0" w:space="0" w:color="auto"/>
        <w:bottom w:val="none" w:sz="0" w:space="0" w:color="auto"/>
        <w:right w:val="none" w:sz="0" w:space="0" w:color="auto"/>
      </w:divBdr>
    </w:div>
    <w:div w:id="1070227098">
      <w:bodyDiv w:val="1"/>
      <w:marLeft w:val="0"/>
      <w:marRight w:val="0"/>
      <w:marTop w:val="0"/>
      <w:marBottom w:val="0"/>
      <w:divBdr>
        <w:top w:val="none" w:sz="0" w:space="0" w:color="auto"/>
        <w:left w:val="none" w:sz="0" w:space="0" w:color="auto"/>
        <w:bottom w:val="none" w:sz="0" w:space="0" w:color="auto"/>
        <w:right w:val="none" w:sz="0" w:space="0" w:color="auto"/>
      </w:divBdr>
    </w:div>
    <w:div w:id="1152451198">
      <w:bodyDiv w:val="1"/>
      <w:marLeft w:val="0"/>
      <w:marRight w:val="0"/>
      <w:marTop w:val="0"/>
      <w:marBottom w:val="0"/>
      <w:divBdr>
        <w:top w:val="none" w:sz="0" w:space="0" w:color="auto"/>
        <w:left w:val="none" w:sz="0" w:space="0" w:color="auto"/>
        <w:bottom w:val="none" w:sz="0" w:space="0" w:color="auto"/>
        <w:right w:val="none" w:sz="0" w:space="0" w:color="auto"/>
      </w:divBdr>
    </w:div>
    <w:div w:id="1359117012">
      <w:bodyDiv w:val="1"/>
      <w:marLeft w:val="0"/>
      <w:marRight w:val="0"/>
      <w:marTop w:val="0"/>
      <w:marBottom w:val="0"/>
      <w:divBdr>
        <w:top w:val="none" w:sz="0" w:space="0" w:color="auto"/>
        <w:left w:val="none" w:sz="0" w:space="0" w:color="auto"/>
        <w:bottom w:val="none" w:sz="0" w:space="0" w:color="auto"/>
        <w:right w:val="none" w:sz="0" w:space="0" w:color="auto"/>
      </w:divBdr>
    </w:div>
    <w:div w:id="1529875568">
      <w:bodyDiv w:val="1"/>
      <w:marLeft w:val="0"/>
      <w:marRight w:val="0"/>
      <w:marTop w:val="0"/>
      <w:marBottom w:val="0"/>
      <w:divBdr>
        <w:top w:val="none" w:sz="0" w:space="0" w:color="auto"/>
        <w:left w:val="none" w:sz="0" w:space="0" w:color="auto"/>
        <w:bottom w:val="none" w:sz="0" w:space="0" w:color="auto"/>
        <w:right w:val="none" w:sz="0" w:space="0" w:color="auto"/>
      </w:divBdr>
    </w:div>
    <w:div w:id="1607883660">
      <w:bodyDiv w:val="1"/>
      <w:marLeft w:val="0"/>
      <w:marRight w:val="0"/>
      <w:marTop w:val="0"/>
      <w:marBottom w:val="0"/>
      <w:divBdr>
        <w:top w:val="none" w:sz="0" w:space="0" w:color="auto"/>
        <w:left w:val="none" w:sz="0" w:space="0" w:color="auto"/>
        <w:bottom w:val="none" w:sz="0" w:space="0" w:color="auto"/>
        <w:right w:val="none" w:sz="0" w:space="0" w:color="auto"/>
      </w:divBdr>
    </w:div>
    <w:div w:id="1985620608">
      <w:bodyDiv w:val="1"/>
      <w:marLeft w:val="0"/>
      <w:marRight w:val="0"/>
      <w:marTop w:val="0"/>
      <w:marBottom w:val="0"/>
      <w:divBdr>
        <w:top w:val="none" w:sz="0" w:space="0" w:color="auto"/>
        <w:left w:val="none" w:sz="0" w:space="0" w:color="auto"/>
        <w:bottom w:val="none" w:sz="0" w:space="0" w:color="auto"/>
        <w:right w:val="none" w:sz="0" w:space="0" w:color="auto"/>
      </w:divBdr>
    </w:div>
    <w:div w:id="204663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package" Target="embeddings/Microsoft_Visio_Drawing1.vsdx"/><Relationship Id="rId47" Type="http://schemas.openxmlformats.org/officeDocument/2006/relationships/image" Target="media/image27.emf"/><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hyperlink" Target="https://www.copag.ma/" TargetMode="External"/><Relationship Id="rId112" Type="http://schemas.openxmlformats.org/officeDocument/2006/relationships/header" Target="header3.xml"/><Relationship Id="rId16" Type="http://schemas.openxmlformats.org/officeDocument/2006/relationships/image" Target="media/image5.png"/><Relationship Id="rId107" Type="http://schemas.openxmlformats.org/officeDocument/2006/relationships/image" Target="media/image63.png"/><Relationship Id="rId11" Type="http://schemas.openxmlformats.org/officeDocument/2006/relationships/footer" Target="footer1.xml"/><Relationship Id="rId24" Type="http://schemas.openxmlformats.org/officeDocument/2006/relationships/image" Target="media/image9.png"/><Relationship Id="rId32" Type="http://schemas.microsoft.com/office/2007/relationships/hdphoto" Target="media/hdphoto2.wdp"/><Relationship Id="rId37" Type="http://schemas.openxmlformats.org/officeDocument/2006/relationships/image" Target="media/image21.png"/><Relationship Id="rId40" Type="http://schemas.openxmlformats.org/officeDocument/2006/relationships/package" Target="embeddings/Microsoft_Visio_Drawing.vsdx"/><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package" Target="embeddings/Microsoft_Visio_Drawing9.vsdx"/><Relationship Id="rId66" Type="http://schemas.openxmlformats.org/officeDocument/2006/relationships/image" Target="media/image39.png"/><Relationship Id="rId74" Type="http://schemas.openxmlformats.org/officeDocument/2006/relationships/image" Target="media/image47.png"/><Relationship Id="rId79" Type="http://schemas.openxmlformats.org/officeDocument/2006/relationships/image" Target="media/image52.png"/><Relationship Id="rId87" Type="http://schemas.openxmlformats.org/officeDocument/2006/relationships/image" Target="media/image60.png"/><Relationship Id="rId102" Type="http://schemas.openxmlformats.org/officeDocument/2006/relationships/diagramLayout" Target="diagrams/layout1.xml"/><Relationship Id="rId110" Type="http://schemas.openxmlformats.org/officeDocument/2006/relationships/image" Target="media/image66.png"/><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hyperlink" Target="https://coreui.io/angular/docs/" TargetMode="External"/><Relationship Id="rId95" Type="http://schemas.openxmlformats.org/officeDocument/2006/relationships/hyperlink" Target="https://typeorm.io/" TargetMode="External"/><Relationship Id="rId19" Type="http://schemas.microsoft.com/office/2016/09/relationships/commentsIds" Target="commentsIds.xml"/><Relationship Id="rId14" Type="http://schemas.openxmlformats.org/officeDocument/2006/relationships/image" Target="media/image4.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5.emf"/><Relationship Id="rId48" Type="http://schemas.openxmlformats.org/officeDocument/2006/relationships/package" Target="embeddings/Microsoft_Visio_Drawing4.vsdx"/><Relationship Id="rId56" Type="http://schemas.openxmlformats.org/officeDocument/2006/relationships/package" Target="embeddings/Microsoft_Visio_Drawing8.vsdx"/><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image" Target="media/image61.png"/><Relationship Id="rId105" Type="http://schemas.microsoft.com/office/2007/relationships/diagramDrawing" Target="diagrams/drawing1.xml"/><Relationship Id="rId113"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9.emf"/><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hyperlink" Target="https://mockoon.com/" TargetMode="External"/><Relationship Id="rId98" Type="http://schemas.openxmlformats.org/officeDocument/2006/relationships/hyperlink" Target="https://stackoverflow.com/"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package" Target="embeddings/Microsoft_Visio_Drawing3.vsdx"/><Relationship Id="rId59" Type="http://schemas.openxmlformats.org/officeDocument/2006/relationships/image" Target="media/image33.emf"/><Relationship Id="rId67" Type="http://schemas.openxmlformats.org/officeDocument/2006/relationships/image" Target="media/image40.png"/><Relationship Id="rId103" Type="http://schemas.openxmlformats.org/officeDocument/2006/relationships/diagramQuickStyle" Target="diagrams/quickStyle1.xml"/><Relationship Id="rId108" Type="http://schemas.openxmlformats.org/officeDocument/2006/relationships/image" Target="media/image64.png"/><Relationship Id="rId20" Type="http://schemas.microsoft.com/office/2018/08/relationships/commentsExtensible" Target="commentsExtensible.xml"/><Relationship Id="rId41" Type="http://schemas.openxmlformats.org/officeDocument/2006/relationships/image" Target="media/image24.emf"/><Relationship Id="rId54" Type="http://schemas.openxmlformats.org/officeDocument/2006/relationships/package" Target="embeddings/Microsoft_Visio_Drawing7.vsdx"/><Relationship Id="rId62" Type="http://schemas.openxmlformats.org/officeDocument/2006/relationships/image" Target="media/image35.emf"/><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hyperlink" Target="https://angular.io/docs" TargetMode="External"/><Relationship Id="rId91" Type="http://schemas.openxmlformats.org/officeDocument/2006/relationships/hyperlink" Target="https://fakerjs.dev/" TargetMode="External"/><Relationship Id="rId96" Type="http://schemas.openxmlformats.org/officeDocument/2006/relationships/hyperlink" Target="https://primeng.org/" TargetMode="External"/><Relationship Id="rId111"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hdphoto" Target="media/hdphoto1.wdp"/><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8.emf"/><Relationship Id="rId57" Type="http://schemas.openxmlformats.org/officeDocument/2006/relationships/image" Target="media/image32.emf"/><Relationship Id="rId106" Type="http://schemas.openxmlformats.org/officeDocument/2006/relationships/image" Target="media/image62.png"/><Relationship Id="rId114" Type="http://schemas.microsoft.com/office/2011/relationships/people" Target="people.xml"/><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package" Target="embeddings/Microsoft_Visio_Drawing2.vsdx"/><Relationship Id="rId52" Type="http://schemas.openxmlformats.org/officeDocument/2006/relationships/package" Target="embeddings/Microsoft_Visio_Drawing6.vsdx"/><Relationship Id="rId60" Type="http://schemas.openxmlformats.org/officeDocument/2006/relationships/package" Target="embeddings/Microsoft_Visio_Drawing10.vsdx"/><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hyperlink" Target="https://docs.nestjs.com/" TargetMode="External"/><Relationship Id="rId99" Type="http://schemas.openxmlformats.org/officeDocument/2006/relationships/hyperlink" Target="mailto:mmloultiti@copag.ma" TargetMode="External"/><Relationship Id="rId101"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jpeg"/><Relationship Id="rId18" Type="http://schemas.microsoft.com/office/2011/relationships/commentsExtended" Target="commentsExtended.xml"/><Relationship Id="rId39" Type="http://schemas.openxmlformats.org/officeDocument/2006/relationships/image" Target="media/image23.emf"/><Relationship Id="rId109" Type="http://schemas.openxmlformats.org/officeDocument/2006/relationships/image" Target="media/image65.png"/><Relationship Id="rId34" Type="http://schemas.openxmlformats.org/officeDocument/2006/relationships/image" Target="media/image18.png"/><Relationship Id="rId50" Type="http://schemas.openxmlformats.org/officeDocument/2006/relationships/package" Target="embeddings/Microsoft_Visio_Drawing5.vsdx"/><Relationship Id="rId55" Type="http://schemas.openxmlformats.org/officeDocument/2006/relationships/image" Target="media/image31.emf"/><Relationship Id="rId76" Type="http://schemas.openxmlformats.org/officeDocument/2006/relationships/image" Target="media/image49.png"/><Relationship Id="rId97" Type="http://schemas.openxmlformats.org/officeDocument/2006/relationships/hyperlink" Target="https://learning.postman.com/" TargetMode="External"/><Relationship Id="rId104" Type="http://schemas.openxmlformats.org/officeDocument/2006/relationships/diagramColors" Target="diagrams/colors1.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hyperlink" Target="https://developer.mozilla.org/" TargetMode="External"/><Relationship Id="rId2" Type="http://schemas.openxmlformats.org/officeDocument/2006/relationships/numbering" Target="numbering.xml"/><Relationship Id="rId29" Type="http://schemas.openxmlformats.org/officeDocument/2006/relationships/image" Target="media/image14.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custT="1"/>
      <dgm:spPr/>
      <dgm:t>
        <a:bodyPr/>
        <a:lstStyle/>
        <a:p>
          <a:pPr algn="ctr"/>
          <a:r>
            <a:rPr lang="en-US" sz="1400"/>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custT="1"/>
      <dgm:spPr/>
      <dgm:t>
        <a:bodyPr/>
        <a:lstStyle/>
        <a:p>
          <a:pPr algn="ctr"/>
          <a:r>
            <a:rPr lang="en-US" sz="1400"/>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sz="3600"/>
        </a:p>
      </dgm:t>
    </dgm:pt>
    <dgm:pt modelId="{E18E744E-D035-4307-B5A3-1AE994D5AA92}">
      <dgm:prSet phldrT="[Text]" custT="1"/>
      <dgm:spPr/>
      <dgm:t>
        <a:bodyPr/>
        <a:lstStyle/>
        <a:p>
          <a:pPr algn="ctr"/>
          <a:r>
            <a:rPr lang="en-US" sz="1400"/>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sz="3600"/>
        </a:p>
      </dgm:t>
    </dgm:pt>
    <dgm:pt modelId="{CA43503C-9794-440F-A2DE-F0BB0DA68391}" type="asst">
      <dgm:prSet phldrT="[Text]" custT="1"/>
      <dgm:spPr/>
      <dgm:t>
        <a:bodyPr/>
        <a:lstStyle/>
        <a:p>
          <a:pPr algn="ctr"/>
          <a:r>
            <a:rPr lang="en-US" sz="1400"/>
            <a:t>secretaire adjoint</a:t>
          </a:r>
        </a:p>
      </dgm:t>
    </dgm:pt>
    <dgm:pt modelId="{1E76F529-4E4C-4A74-9EEE-76343D9FCE5A}" type="parTrans" cxnId="{7457AEE8-AA41-4B1F-985F-E4CADB552AB7}">
      <dgm:prSet/>
      <dgm:spPr/>
      <dgm:t>
        <a:bodyPr/>
        <a:lstStyle/>
        <a:p>
          <a:pPr algn="ctr"/>
          <a:endParaRPr lang="en-US" sz="3600"/>
        </a:p>
      </dgm:t>
    </dgm:pt>
    <dgm:pt modelId="{C7B9A726-9C5C-4D7B-AE1A-BF5F5A13D7C5}" type="sibTrans" cxnId="{7457AEE8-AA41-4B1F-985F-E4CADB552AB7}">
      <dgm:prSet/>
      <dgm:spPr/>
      <dgm:t>
        <a:bodyPr/>
        <a:lstStyle/>
        <a:p>
          <a:pPr algn="ctr"/>
          <a:endParaRPr lang="en-US"/>
        </a:p>
      </dgm:t>
    </dgm:pt>
    <dgm:pt modelId="{28ACAA45-98A2-4D04-8446-EF3F0CC2FB65}">
      <dgm:prSet phldrT="[Text]" custT="1"/>
      <dgm:spPr/>
      <dgm:t>
        <a:bodyPr/>
        <a:lstStyle/>
        <a:p>
          <a:pPr algn="ctr"/>
          <a:r>
            <a:rPr lang="en-US" sz="1400"/>
            <a:t>tresorerie</a:t>
          </a:r>
        </a:p>
      </dgm:t>
    </dgm:pt>
    <dgm:pt modelId="{65D50906-BB7F-42C9-832F-8A14BE15BE0B}" type="parTrans" cxnId="{7C2EB297-5ACA-4BE5-91DB-422891CE4850}">
      <dgm:prSet/>
      <dgm:spPr/>
      <dgm:t>
        <a:bodyPr/>
        <a:lstStyle/>
        <a:p>
          <a:pPr algn="ctr"/>
          <a:endParaRPr lang="en-US" sz="3600"/>
        </a:p>
      </dgm:t>
    </dgm:pt>
    <dgm:pt modelId="{37A3C1AF-5E88-4C8C-B117-FD61C9C6B916}" type="sibTrans" cxnId="{7C2EB297-5ACA-4BE5-91DB-422891CE4850}">
      <dgm:prSet/>
      <dgm:spPr/>
      <dgm:t>
        <a:bodyPr/>
        <a:lstStyle/>
        <a:p>
          <a:pPr algn="ctr"/>
          <a:endParaRPr lang="en-US"/>
        </a:p>
      </dgm:t>
    </dgm:pt>
    <dgm:pt modelId="{DF580530-5FEF-4A01-B22A-F2FB7B5165E9}">
      <dgm:prSet phldrT="[Text]" custT="1"/>
      <dgm:spPr/>
      <dgm:t>
        <a:bodyPr/>
        <a:lstStyle/>
        <a:p>
          <a:pPr algn="ctr"/>
          <a:r>
            <a:rPr lang="en-US" sz="1400"/>
            <a:t>president</a:t>
          </a:r>
        </a:p>
      </dgm:t>
    </dgm:pt>
    <dgm:pt modelId="{50F965F2-5D60-43F0-AA79-0F2CE53880B3}" type="parTrans" cxnId="{CA748555-FB09-4D6A-BC4F-8B8C084D60D7}">
      <dgm:prSet/>
      <dgm:spPr/>
      <dgm:t>
        <a:bodyPr/>
        <a:lstStyle/>
        <a:p>
          <a:pPr algn="ctr"/>
          <a:endParaRPr lang="en-US" sz="3600"/>
        </a:p>
      </dgm:t>
    </dgm:pt>
    <dgm:pt modelId="{6D6338A7-D816-4F26-9325-6B8D9ED963F0}" type="sibTrans" cxnId="{CA748555-FB09-4D6A-BC4F-8B8C084D60D7}">
      <dgm:prSet/>
      <dgm:spPr/>
      <dgm:t>
        <a:bodyPr/>
        <a:lstStyle/>
        <a:p>
          <a:pPr algn="ctr"/>
          <a:endParaRPr lang="en-US"/>
        </a:p>
      </dgm:t>
    </dgm:pt>
    <dgm:pt modelId="{CC807563-E878-4DED-ACE2-B0BCE02D5BD5}">
      <dgm:prSet phldrT="[Text]" custT="1"/>
      <dgm:spPr/>
      <dgm:t>
        <a:bodyPr/>
        <a:lstStyle/>
        <a:p>
          <a:pPr algn="ctr"/>
          <a:r>
            <a:rPr lang="en-US" sz="1400"/>
            <a:t>vice president</a:t>
          </a:r>
        </a:p>
      </dgm:t>
    </dgm:pt>
    <dgm:pt modelId="{C26D9E40-1659-497B-B3B5-2944848CCC47}" type="parTrans" cxnId="{8C0CC3C1-D3E9-47BF-88A4-13A226796EC7}">
      <dgm:prSet/>
      <dgm:spPr/>
      <dgm:t>
        <a:bodyPr/>
        <a:lstStyle/>
        <a:p>
          <a:pPr algn="ctr"/>
          <a:endParaRPr lang="en-US" sz="3600"/>
        </a:p>
      </dgm:t>
    </dgm:pt>
    <dgm:pt modelId="{EAB3C0AB-2B89-480E-8FBC-4F5809D15D99}" type="sibTrans" cxnId="{8C0CC3C1-D3E9-47BF-88A4-13A226796EC7}">
      <dgm:prSet/>
      <dgm:spPr/>
      <dgm:t>
        <a:bodyPr/>
        <a:lstStyle/>
        <a:p>
          <a:pPr algn="ctr"/>
          <a:endParaRPr lang="en-US"/>
        </a:p>
      </dgm:t>
    </dgm:pt>
    <dgm:pt modelId="{13EA9852-11EA-4C8A-9DC3-A77411DF4484}">
      <dgm:prSet phldrT="[Text]" custT="1"/>
      <dgm:spPr/>
      <dgm:t>
        <a:bodyPr/>
        <a:lstStyle/>
        <a:p>
          <a:pPr algn="ctr"/>
          <a:r>
            <a:rPr lang="en-US" sz="1400"/>
            <a:t>6 assesseurs</a:t>
          </a:r>
        </a:p>
      </dgm:t>
    </dgm:pt>
    <dgm:pt modelId="{B7F3E5B2-0E68-422A-A511-CA6963108E9A}" type="parTrans" cxnId="{7BAAEFBD-F9F3-406A-97CB-9B447EAAD763}">
      <dgm:prSet/>
      <dgm:spPr/>
      <dgm:t>
        <a:bodyPr/>
        <a:lstStyle/>
        <a:p>
          <a:pPr algn="ctr"/>
          <a:endParaRPr lang="en-US" sz="3600"/>
        </a:p>
      </dgm:t>
    </dgm:pt>
    <dgm:pt modelId="{09CFC292-99B2-4BB7-AB4E-28EFAF0131F6}" type="sibTrans" cxnId="{7BAAEFBD-F9F3-406A-97CB-9B447EAAD763}">
      <dgm:prSet/>
      <dgm:spPr/>
      <dgm:t>
        <a:bodyPr/>
        <a:lstStyle/>
        <a:p>
          <a:pPr algn="ctr"/>
          <a:endParaRPr lang="en-US"/>
        </a:p>
      </dgm:t>
    </dgm:pt>
    <dgm:pt modelId="{91932D47-B187-4423-BBCB-7B6074E327A1}" type="asst">
      <dgm:prSet phldrT="[Text]" custT="1"/>
      <dgm:spPr/>
      <dgm:t>
        <a:bodyPr/>
        <a:lstStyle/>
        <a:p>
          <a:pPr algn="ctr"/>
          <a:r>
            <a:rPr lang="en-US" sz="1400"/>
            <a:t>secretariat</a:t>
          </a:r>
        </a:p>
      </dgm:t>
    </dgm:pt>
    <dgm:pt modelId="{33F7E9A1-F7B4-4A09-818F-2AB13512CF47}" type="parTrans" cxnId="{8CA3E220-0C82-4634-B768-0CD1AF64BDBA}">
      <dgm:prSet/>
      <dgm:spPr/>
      <dgm:t>
        <a:bodyPr/>
        <a:lstStyle/>
        <a:p>
          <a:pPr algn="ctr"/>
          <a:endParaRPr lang="en-US" sz="3600"/>
        </a:p>
      </dgm:t>
    </dgm:pt>
    <dgm:pt modelId="{76E04803-2BFD-43F2-893C-276CB01C797C}" type="sibTrans" cxnId="{8CA3E220-0C82-4634-B768-0CD1AF64BDBA}">
      <dgm:prSet/>
      <dgm:spPr/>
      <dgm:t>
        <a:bodyPr/>
        <a:lstStyle/>
        <a:p>
          <a:pPr algn="ctr"/>
          <a:endParaRPr lang="en-US"/>
        </a:p>
      </dgm:t>
    </dgm:pt>
    <dgm:pt modelId="{E41B37A6-3708-40CF-A347-4AB4858A0DAD}">
      <dgm:prSet phldrT="[Text]" custT="1"/>
      <dgm:spPr/>
      <dgm:t>
        <a:bodyPr/>
        <a:lstStyle/>
        <a:p>
          <a:pPr algn="ctr"/>
          <a:r>
            <a:rPr lang="en-US" sz="1400"/>
            <a:t>direction generale</a:t>
          </a:r>
        </a:p>
      </dgm:t>
    </dgm:pt>
    <dgm:pt modelId="{30B42C0B-5B90-48A6-95AF-D8ADB65BB251}" type="parTrans" cxnId="{0648EA9A-2B9C-4D78-99F1-6606AAC2BA8E}">
      <dgm:prSet/>
      <dgm:spPr/>
      <dgm:t>
        <a:bodyPr/>
        <a:lstStyle/>
        <a:p>
          <a:pPr algn="ctr"/>
          <a:endParaRPr lang="en-US" sz="3600"/>
        </a:p>
      </dgm:t>
    </dgm:pt>
    <dgm:pt modelId="{741F5A6F-3625-4769-A959-6B0544E8FA44}" type="sibTrans" cxnId="{0648EA9A-2B9C-4D78-99F1-6606AAC2BA8E}">
      <dgm:prSet/>
      <dgm:spPr/>
      <dgm:t>
        <a:bodyPr/>
        <a:lstStyle/>
        <a:p>
          <a:pPr algn="ctr"/>
          <a:endParaRPr lang="en-US"/>
        </a:p>
      </dgm:t>
    </dgm:pt>
    <dgm:pt modelId="{A0A6BA29-70AD-4977-B9C2-F9C2CD1C9204}" type="asst">
      <dgm:prSet phldrT="[Text]" custT="1"/>
      <dgm:spPr/>
      <dgm:t>
        <a:bodyPr/>
        <a:lstStyle/>
        <a:p>
          <a:pPr algn="ctr"/>
          <a:r>
            <a:rPr lang="en-US" sz="1400"/>
            <a:t>bureau d'ordre</a:t>
          </a:r>
        </a:p>
      </dgm:t>
    </dgm:pt>
    <dgm:pt modelId="{D37BF915-0435-48BF-BB68-70CCC8F34956}" type="parTrans" cxnId="{DB24CF49-8B22-498D-AD06-49698D2DE3F7}">
      <dgm:prSet/>
      <dgm:spPr/>
      <dgm:t>
        <a:bodyPr/>
        <a:lstStyle/>
        <a:p>
          <a:pPr algn="ctr"/>
          <a:endParaRPr lang="en-US" sz="3600"/>
        </a:p>
      </dgm:t>
    </dgm:pt>
    <dgm:pt modelId="{465F5FE3-8BE0-44E8-ACBC-4ED1C0E72166}" type="sibTrans" cxnId="{DB24CF49-8B22-498D-AD06-49698D2DE3F7}">
      <dgm:prSet/>
      <dgm:spPr/>
      <dgm:t>
        <a:bodyPr/>
        <a:lstStyle/>
        <a:p>
          <a:pPr algn="ctr"/>
          <a:endParaRPr lang="en-US"/>
        </a:p>
      </dgm:t>
    </dgm:pt>
    <dgm:pt modelId="{A7D1BDDA-199F-421E-AAEC-6D97E30A2831}" type="asst">
      <dgm:prSet phldrT="[Text]" custT="1"/>
      <dgm:spPr/>
      <dgm:t>
        <a:bodyPr/>
        <a:lstStyle/>
        <a:p>
          <a:pPr algn="ctr"/>
          <a:r>
            <a:rPr lang="en-US" sz="1400"/>
            <a:t>station faraj</a:t>
          </a:r>
        </a:p>
      </dgm:t>
    </dgm:pt>
    <dgm:pt modelId="{FDF7D7D2-2D53-443F-9EB4-C5ABE942A5BD}" type="parTrans" cxnId="{3B33C8C8-FD41-4391-B4A4-6EC15A0F6FA7}">
      <dgm:prSet/>
      <dgm:spPr/>
      <dgm:t>
        <a:bodyPr/>
        <a:lstStyle/>
        <a:p>
          <a:pPr algn="ctr"/>
          <a:endParaRPr lang="en-US" sz="3600"/>
        </a:p>
      </dgm:t>
    </dgm:pt>
    <dgm:pt modelId="{654855A1-7E81-4AEE-8C36-A00B674E8672}" type="sibTrans" cxnId="{3B33C8C8-FD41-4391-B4A4-6EC15A0F6FA7}">
      <dgm:prSet/>
      <dgm:spPr/>
      <dgm:t>
        <a:bodyPr/>
        <a:lstStyle/>
        <a:p>
          <a:pPr algn="ctr"/>
          <a:endParaRPr lang="en-US"/>
        </a:p>
      </dgm:t>
    </dgm:pt>
    <dgm:pt modelId="{EBB7EE78-29AF-49C0-94DC-E447259AB117}" type="asst">
      <dgm:prSet phldrT="[Text]" custT="1"/>
      <dgm:spPr/>
      <dgm:t>
        <a:bodyPr/>
        <a:lstStyle/>
        <a:p>
          <a:pPr algn="ctr"/>
          <a:r>
            <a:rPr lang="en-US" sz="1400"/>
            <a:t>unite laiterie</a:t>
          </a:r>
        </a:p>
      </dgm:t>
    </dgm:pt>
    <dgm:pt modelId="{8FA5CE0E-7952-4298-8ACF-1D7D583980A9}" type="parTrans" cxnId="{9D18F726-92E0-43A1-B70D-BE2567106C10}">
      <dgm:prSet/>
      <dgm:spPr/>
      <dgm:t>
        <a:bodyPr/>
        <a:lstStyle/>
        <a:p>
          <a:pPr algn="ctr"/>
          <a:endParaRPr lang="en-US" sz="3600"/>
        </a:p>
      </dgm:t>
    </dgm:pt>
    <dgm:pt modelId="{2D672D21-32F3-4978-A439-7212EB01E612}" type="sibTrans" cxnId="{9D18F726-92E0-43A1-B70D-BE2567106C10}">
      <dgm:prSet/>
      <dgm:spPr/>
      <dgm:t>
        <a:bodyPr/>
        <a:lstStyle/>
        <a:p>
          <a:pPr algn="ctr"/>
          <a:endParaRPr lang="en-US"/>
        </a:p>
      </dgm:t>
    </dgm:pt>
    <dgm:pt modelId="{BB9A53D0-6E6D-441F-A1CF-74A36D912DE1}" type="asst">
      <dgm:prSet phldrT="[Text]" custT="1"/>
      <dgm:spPr/>
      <dgm:t>
        <a:bodyPr/>
        <a:lstStyle/>
        <a:p>
          <a:pPr algn="ctr"/>
          <a:r>
            <a:rPr lang="en-US" sz="1400"/>
            <a:t>station ait melloul</a:t>
          </a:r>
        </a:p>
      </dgm:t>
    </dgm:pt>
    <dgm:pt modelId="{55543BD9-18B4-47DC-BAC4-18995EF6ECD1}" type="parTrans" cxnId="{A44F1640-CA82-487F-A5BC-37389261AD18}">
      <dgm:prSet/>
      <dgm:spPr/>
      <dgm:t>
        <a:bodyPr/>
        <a:lstStyle/>
        <a:p>
          <a:pPr algn="ctr"/>
          <a:endParaRPr lang="en-US" sz="3600"/>
        </a:p>
      </dgm:t>
    </dgm:pt>
    <dgm:pt modelId="{23E92314-3536-435A-9544-F28CF081422E}" type="sibTrans" cxnId="{A44F1640-CA82-487F-A5BC-37389261AD18}">
      <dgm:prSet/>
      <dgm:spPr/>
      <dgm:t>
        <a:bodyPr/>
        <a:lstStyle/>
        <a:p>
          <a:pPr algn="ctr"/>
          <a:endParaRPr lang="en-US"/>
        </a:p>
      </dgm:t>
    </dgm:pt>
    <dgm:pt modelId="{F5CE7900-E8B2-4E82-B6FF-371118D57881}" type="asst">
      <dgm:prSet phldrT="[Text]" custT="1"/>
      <dgm:spPr/>
      <dgm:t>
        <a:bodyPr/>
        <a:lstStyle/>
        <a:p>
          <a:pPr algn="ctr"/>
          <a:r>
            <a:rPr lang="en-US" sz="1400"/>
            <a:t>unite aliments de betail</a:t>
          </a:r>
        </a:p>
      </dgm:t>
    </dgm:pt>
    <dgm:pt modelId="{7D476E65-EF43-479E-8042-B73E789CEF6D}" type="parTrans" cxnId="{635889E4-3F05-4405-AEB0-5A0C0CBE6345}">
      <dgm:prSet/>
      <dgm:spPr/>
      <dgm:t>
        <a:bodyPr/>
        <a:lstStyle/>
        <a:p>
          <a:pPr algn="ctr"/>
          <a:endParaRPr lang="en-US" sz="3600"/>
        </a:p>
      </dgm:t>
    </dgm:pt>
    <dgm:pt modelId="{682E17FF-EFA8-43F5-A56A-6105303103DE}" type="sibTrans" cxnId="{635889E4-3F05-4405-AEB0-5A0C0CBE6345}">
      <dgm:prSet/>
      <dgm:spPr/>
      <dgm:t>
        <a:bodyPr/>
        <a:lstStyle/>
        <a:p>
          <a:pPr algn="ctr"/>
          <a:endParaRPr lang="en-US"/>
        </a:p>
      </dgm:t>
    </dgm:pt>
    <dgm:pt modelId="{97930CCE-63EB-4E52-AB0F-24AE65D78722}" type="asst">
      <dgm:prSet phldrT="[Text]" custT="1"/>
      <dgm:spPr/>
      <dgm:t>
        <a:bodyPr/>
        <a:lstStyle/>
        <a:p>
          <a:pPr algn="ctr"/>
          <a:r>
            <a:rPr lang="en-US" sz="1400"/>
            <a:t>station ait iazza</a:t>
          </a:r>
        </a:p>
      </dgm:t>
    </dgm:pt>
    <dgm:pt modelId="{EB1B5FCF-0C45-425C-86D6-CC636E7502A8}" type="parTrans" cxnId="{EA69DB07-B6D3-495D-8D57-C42716351D61}">
      <dgm:prSet/>
      <dgm:spPr/>
      <dgm:t>
        <a:bodyPr/>
        <a:lstStyle/>
        <a:p>
          <a:pPr algn="ctr"/>
          <a:endParaRPr lang="en-US" sz="3600"/>
        </a:p>
      </dgm:t>
    </dgm:pt>
    <dgm:pt modelId="{D0781BC0-DE9D-40F1-B713-136D9383278E}" type="sibTrans" cxnId="{EA69DB07-B6D3-495D-8D57-C42716351D61}">
      <dgm:prSet/>
      <dgm:spPr/>
      <dgm:t>
        <a:bodyPr/>
        <a:lstStyle/>
        <a:p>
          <a:pPr algn="ctr"/>
          <a:endParaRPr lang="en-US"/>
        </a:p>
      </dgm:t>
    </dgm:pt>
    <dgm:pt modelId="{59263ED3-786C-4E90-A3A5-11459A97AB55}" type="asst">
      <dgm:prSet phldrT="[Text]" custT="1"/>
      <dgm:spPr/>
      <dgm:t>
        <a:bodyPr/>
        <a:lstStyle/>
        <a:p>
          <a:pPr algn="ctr"/>
          <a:r>
            <a:rPr lang="en-US" sz="1400"/>
            <a:t>unite atlas (jus)</a:t>
          </a:r>
        </a:p>
      </dgm:t>
    </dgm:pt>
    <dgm:pt modelId="{CAB6706E-18ED-40DD-8DA3-44F1764999AC}" type="parTrans" cxnId="{640A7D92-40E9-416B-82FC-AEC9AE9819DD}">
      <dgm:prSet/>
      <dgm:spPr/>
      <dgm:t>
        <a:bodyPr/>
        <a:lstStyle/>
        <a:p>
          <a:pPr algn="ctr"/>
          <a:endParaRPr lang="en-US" sz="3600"/>
        </a:p>
      </dgm:t>
    </dgm:pt>
    <dgm:pt modelId="{E1A92351-3FC4-45F1-8680-716FC0CD3A4E}" type="sibTrans" cxnId="{640A7D92-40E9-416B-82FC-AEC9AE9819DD}">
      <dgm:prSet/>
      <dgm:spPr/>
      <dgm:t>
        <a:bodyPr/>
        <a:lstStyle/>
        <a:p>
          <a:pPr algn="ctr"/>
          <a:endParaRPr lang="en-US"/>
        </a:p>
      </dgm:t>
    </dgm:pt>
    <dgm:pt modelId="{4571B09F-9992-4977-96D3-4AEAFD0341D2}" type="asst">
      <dgm:prSet phldrT="[Text]" custT="1"/>
      <dgm:spPr/>
      <dgm:t>
        <a:bodyPr/>
        <a:lstStyle/>
        <a:p>
          <a:pPr algn="ctr"/>
          <a:r>
            <a:rPr lang="en-US" sz="1400"/>
            <a:t>unite frigo</a:t>
          </a:r>
        </a:p>
      </dgm:t>
    </dgm:pt>
    <dgm:pt modelId="{6CE5A5D1-C748-467F-80FB-9E0248B8FF0A}" type="parTrans" cxnId="{2C6EBD3C-51BA-4A58-9223-A5864BA94CD9}">
      <dgm:prSet/>
      <dgm:spPr/>
      <dgm:t>
        <a:bodyPr/>
        <a:lstStyle/>
        <a:p>
          <a:pPr algn="ctr"/>
          <a:endParaRPr lang="en-US" sz="3600"/>
        </a:p>
      </dgm:t>
    </dgm:pt>
    <dgm:pt modelId="{B7C6A922-A9C2-433F-B8E7-133E7975E3AF}" type="sibTrans" cxnId="{2C6EBD3C-51BA-4A58-9223-A5864BA94CD9}">
      <dgm:prSet/>
      <dgm:spPr/>
      <dgm:t>
        <a:bodyPr/>
        <a:lstStyle/>
        <a:p>
          <a:pPr algn="ctr"/>
          <a:endParaRPr lang="en-US"/>
        </a:p>
      </dgm:t>
    </dgm:pt>
    <dgm:pt modelId="{7A8AB180-F2FC-408E-B75C-24D67D716406}" type="asst">
      <dgm:prSet phldrT="[Text]" custT="1"/>
      <dgm:spPr/>
      <dgm:t>
        <a:bodyPr/>
        <a:lstStyle/>
        <a:p>
          <a:pPr algn="ctr"/>
          <a:r>
            <a:rPr lang="en-US" sz="1400"/>
            <a:t>coop souss acp</a:t>
          </a:r>
        </a:p>
      </dgm:t>
    </dgm:pt>
    <dgm:pt modelId="{C202BA70-7F9B-413D-BC54-F8EF2CF44D86}" type="parTrans" cxnId="{020B4FD9-1FCB-4F14-B6CB-37A8E35DAEC3}">
      <dgm:prSet/>
      <dgm:spPr/>
      <dgm:t>
        <a:bodyPr/>
        <a:lstStyle/>
        <a:p>
          <a:pPr algn="ctr"/>
          <a:endParaRPr lang="en-US" sz="3600"/>
        </a:p>
      </dgm:t>
    </dgm:pt>
    <dgm:pt modelId="{483BD289-CDC2-4BD0-9937-C28DFFE2B097}" type="sibTrans" cxnId="{020B4FD9-1FCB-4F14-B6CB-37A8E35DAEC3}">
      <dgm:prSet/>
      <dgm:spPr/>
      <dgm:t>
        <a:bodyPr/>
        <a:lstStyle/>
        <a:p>
          <a:pPr algn="ctr"/>
          <a:endParaRPr lang="en-US"/>
        </a:p>
      </dgm:t>
    </dgm:pt>
    <dgm:pt modelId="{F32A4518-4BF3-4F40-9644-FFDE6AD8D73E}" type="asst">
      <dgm:prSet phldrT="[Text]" custT="1"/>
      <dgm:spPr/>
      <dgm:t>
        <a:bodyPr/>
        <a:lstStyle/>
        <a:p>
          <a:pPr algn="ctr"/>
          <a:r>
            <a:rPr lang="en-US" sz="1400"/>
            <a:t>unite d'elevage genisses</a:t>
          </a:r>
        </a:p>
      </dgm:t>
    </dgm:pt>
    <dgm:pt modelId="{3F790E1D-9D66-40FB-ACBB-E0F398F7A980}" type="parTrans" cxnId="{5689B4FB-2083-461E-B76B-D20F830F74B7}">
      <dgm:prSet/>
      <dgm:spPr/>
      <dgm:t>
        <a:bodyPr/>
        <a:lstStyle/>
        <a:p>
          <a:pPr algn="ctr"/>
          <a:endParaRPr lang="en-US" sz="3600"/>
        </a:p>
      </dgm:t>
    </dgm:pt>
    <dgm:pt modelId="{AE7A8953-A554-4FF4-99CF-CF20FCD5AEB7}" type="sibTrans" cxnId="{5689B4FB-2083-461E-B76B-D20F830F74B7}">
      <dgm:prSet/>
      <dgm:spPr/>
      <dgm:t>
        <a:bodyPr/>
        <a:lstStyle/>
        <a:p>
          <a:pPr algn="ctr"/>
          <a:endParaRPr lang="en-US"/>
        </a:p>
      </dgm:t>
    </dgm:pt>
    <dgm:pt modelId="{947A3813-51BE-41A3-9CD6-0DA7028CB391}">
      <dgm:prSet phldrT="[Text]" custT="1"/>
      <dgm:spPr/>
      <dgm:t>
        <a:bodyPr/>
        <a:lstStyle/>
        <a:p>
          <a:pPr algn="ctr"/>
          <a:r>
            <a:rPr lang="en-US" sz="1400"/>
            <a:t>direction commerciale</a:t>
          </a:r>
        </a:p>
      </dgm:t>
    </dgm:pt>
    <dgm:pt modelId="{23072076-32C3-4011-A171-1DB6492E8FB5}" type="parTrans" cxnId="{EBC6D76D-3214-4381-80F7-92A74BB34D3E}">
      <dgm:prSet/>
      <dgm:spPr/>
      <dgm:t>
        <a:bodyPr/>
        <a:lstStyle/>
        <a:p>
          <a:pPr algn="ctr"/>
          <a:endParaRPr lang="en-US" sz="3600"/>
        </a:p>
      </dgm:t>
    </dgm:pt>
    <dgm:pt modelId="{A338F7F7-3D23-44B8-AF18-13412C5FA578}" type="sibTrans" cxnId="{EBC6D76D-3214-4381-80F7-92A74BB34D3E}">
      <dgm:prSet/>
      <dgm:spPr/>
      <dgm:t>
        <a:bodyPr/>
        <a:lstStyle/>
        <a:p>
          <a:pPr algn="ctr"/>
          <a:endParaRPr lang="en-US"/>
        </a:p>
      </dgm:t>
    </dgm:pt>
    <dgm:pt modelId="{8AE7C165-81AB-4463-A5EB-657538E6D79A}">
      <dgm:prSet phldrT="[Text]" custT="1"/>
      <dgm:spPr/>
      <dgm:t>
        <a:bodyPr/>
        <a:lstStyle/>
        <a:p>
          <a:pPr algn="ctr"/>
          <a:r>
            <a:rPr lang="en-US" sz="1400"/>
            <a:t>audit controle gestion</a:t>
          </a:r>
        </a:p>
      </dgm:t>
    </dgm:pt>
    <dgm:pt modelId="{2E3647C7-2816-44CF-B78F-EBD01E405AAA}" type="parTrans" cxnId="{A50150DB-C92E-4371-B43F-A4A05B40F27C}">
      <dgm:prSet/>
      <dgm:spPr/>
      <dgm:t>
        <a:bodyPr/>
        <a:lstStyle/>
        <a:p>
          <a:pPr algn="ctr"/>
          <a:endParaRPr lang="en-US" sz="3600"/>
        </a:p>
      </dgm:t>
    </dgm:pt>
    <dgm:pt modelId="{A7C988F1-6264-4152-BAD6-3EB245F3B544}" type="sibTrans" cxnId="{A50150DB-C92E-4371-B43F-A4A05B40F27C}">
      <dgm:prSet/>
      <dgm:spPr/>
      <dgm:t>
        <a:bodyPr/>
        <a:lstStyle/>
        <a:p>
          <a:pPr algn="ctr"/>
          <a:endParaRPr lang="en-US"/>
        </a:p>
      </dgm:t>
    </dgm:pt>
    <dgm:pt modelId="{8B99658E-44C5-4057-8CEF-94963C45A578}">
      <dgm:prSet phldrT="[Text]" custT="1"/>
      <dgm:spPr/>
      <dgm:t>
        <a:bodyPr/>
        <a:lstStyle/>
        <a:p>
          <a:pPr algn="ctr"/>
          <a:r>
            <a:rPr lang="en-US" sz="1400"/>
            <a:t>dsi</a:t>
          </a:r>
        </a:p>
      </dgm:t>
    </dgm:pt>
    <dgm:pt modelId="{B7FC0A1D-26D4-4747-9C35-3F45DF866944}" type="parTrans" cxnId="{298B3BA4-ECB5-4B53-B70F-A6FD74E226F0}">
      <dgm:prSet/>
      <dgm:spPr/>
      <dgm:t>
        <a:bodyPr/>
        <a:lstStyle/>
        <a:p>
          <a:pPr algn="ctr"/>
          <a:endParaRPr lang="en-US" sz="3600"/>
        </a:p>
      </dgm:t>
    </dgm:pt>
    <dgm:pt modelId="{2A4EB67A-F0D6-4B74-BDF7-A1A2525F9538}" type="sibTrans" cxnId="{298B3BA4-ECB5-4B53-B70F-A6FD74E226F0}">
      <dgm:prSet/>
      <dgm:spPr/>
      <dgm:t>
        <a:bodyPr/>
        <a:lstStyle/>
        <a:p>
          <a:pPr algn="ctr"/>
          <a:endParaRPr lang="en-US"/>
        </a:p>
      </dgm:t>
    </dgm:pt>
    <dgm:pt modelId="{57A7AAE2-045B-41A4-ACDF-D42D9BB8356A}">
      <dgm:prSet phldrT="[Text]" custT="1"/>
      <dgm:spPr/>
      <dgm:t>
        <a:bodyPr/>
        <a:lstStyle/>
        <a:p>
          <a:pPr algn="ctr"/>
          <a:r>
            <a:rPr lang="en-US" sz="1400"/>
            <a:t>metiers</a:t>
          </a:r>
        </a:p>
      </dgm:t>
    </dgm:pt>
    <dgm:pt modelId="{D10E269D-3B26-4937-9F67-B32CB72FDD01}" type="parTrans" cxnId="{FC9F63B6-07B0-4627-8C05-D3478DFB20CB}">
      <dgm:prSet/>
      <dgm:spPr/>
      <dgm:t>
        <a:bodyPr/>
        <a:lstStyle/>
        <a:p>
          <a:pPr algn="ctr"/>
          <a:endParaRPr lang="en-US" sz="3600"/>
        </a:p>
      </dgm:t>
    </dgm:pt>
    <dgm:pt modelId="{20DE4E18-714A-4ABE-9C29-3879A78EE4DB}" type="sibTrans" cxnId="{FC9F63B6-07B0-4627-8C05-D3478DFB20CB}">
      <dgm:prSet/>
      <dgm:spPr/>
      <dgm:t>
        <a:bodyPr/>
        <a:lstStyle/>
        <a:p>
          <a:pPr algn="ctr"/>
          <a:endParaRPr lang="en-US"/>
        </a:p>
      </dgm:t>
    </dgm:pt>
    <dgm:pt modelId="{39BE8D91-CF58-4FC7-908C-3C5D419734EF}">
      <dgm:prSet phldrT="[Text]" custT="1"/>
      <dgm:spPr/>
      <dgm:t>
        <a:bodyPr/>
        <a:lstStyle/>
        <a:p>
          <a:pPr algn="ctr"/>
          <a:r>
            <a:rPr lang="en-US" sz="1400"/>
            <a:t>reseau</a:t>
          </a:r>
        </a:p>
      </dgm:t>
    </dgm:pt>
    <dgm:pt modelId="{B8CE8B8D-29F3-4E92-9F87-B38F26427652}" type="parTrans" cxnId="{5DCC14A1-4C7E-4E61-9862-0C9C0C72BF39}">
      <dgm:prSet/>
      <dgm:spPr/>
      <dgm:t>
        <a:bodyPr/>
        <a:lstStyle/>
        <a:p>
          <a:pPr algn="ctr"/>
          <a:endParaRPr lang="en-US" sz="3600"/>
        </a:p>
      </dgm:t>
    </dgm:pt>
    <dgm:pt modelId="{753B31A0-D040-4CEC-9E4A-F1008676ED2A}" type="sibTrans" cxnId="{5DCC14A1-4C7E-4E61-9862-0C9C0C72BF39}">
      <dgm:prSet/>
      <dgm:spPr/>
      <dgm:t>
        <a:bodyPr/>
        <a:lstStyle/>
        <a:p>
          <a:pPr algn="ctr"/>
          <a:endParaRPr lang="en-US"/>
        </a:p>
      </dgm:t>
    </dgm:pt>
    <dgm:pt modelId="{32547D25-43B4-42A4-B43E-0F1B9D4EE904}">
      <dgm:prSet phldrT="[Text]" custT="1"/>
      <dgm:spPr/>
      <dgm:t>
        <a:bodyPr/>
        <a:lstStyle/>
        <a:p>
          <a:pPr algn="ctr"/>
          <a:r>
            <a:rPr lang="en-US" sz="1400"/>
            <a:t>daf</a:t>
          </a:r>
        </a:p>
      </dgm:t>
    </dgm:pt>
    <dgm:pt modelId="{4E32D874-0F08-4D71-8285-1DFE691B6A53}" type="parTrans" cxnId="{D20993A9-879B-4CD9-9E27-749967F79A95}">
      <dgm:prSet/>
      <dgm:spPr/>
      <dgm:t>
        <a:bodyPr/>
        <a:lstStyle/>
        <a:p>
          <a:pPr algn="ctr"/>
          <a:endParaRPr lang="en-US" sz="3600"/>
        </a:p>
      </dgm:t>
    </dgm:pt>
    <dgm:pt modelId="{446C23E8-ECD0-437D-9ED1-F655C30E1211}" type="sibTrans" cxnId="{D20993A9-879B-4CD9-9E27-749967F79A95}">
      <dgm:prSet/>
      <dgm:spPr/>
      <dgm:t>
        <a:bodyPr/>
        <a:lstStyle/>
        <a:p>
          <a:pPr algn="ctr"/>
          <a:endParaRPr lang="en-US"/>
        </a:p>
      </dgm:t>
    </dgm:pt>
    <dgm:pt modelId="{297FD93F-5FB0-48DA-AF69-C0F7A1881F88}">
      <dgm:prSet phldrT="[Text]" custT="1"/>
      <dgm:spPr/>
      <dgm:t>
        <a:bodyPr/>
        <a:lstStyle/>
        <a:p>
          <a:pPr algn="ctr"/>
          <a:r>
            <a:rPr lang="en-US" sz="1400"/>
            <a:t>direction logistique</a:t>
          </a:r>
        </a:p>
      </dgm:t>
    </dgm:pt>
    <dgm:pt modelId="{96D5ACB1-DA5A-4453-9E18-AB5066CBE8AB}" type="parTrans" cxnId="{E621C526-BEBF-4AD0-A4DB-01A388EDDD63}">
      <dgm:prSet/>
      <dgm:spPr/>
      <dgm:t>
        <a:bodyPr/>
        <a:lstStyle/>
        <a:p>
          <a:pPr algn="ctr"/>
          <a:endParaRPr lang="en-US" sz="3600"/>
        </a:p>
      </dgm:t>
    </dgm:pt>
    <dgm:pt modelId="{3E545EA4-01FD-4690-87E8-6480E6705219}" type="sibTrans" cxnId="{E621C526-BEBF-4AD0-A4DB-01A388EDDD63}">
      <dgm:prSet/>
      <dgm:spPr/>
      <dgm:t>
        <a:bodyPr/>
        <a:lstStyle/>
        <a:p>
          <a:pPr algn="ctr"/>
          <a:endParaRPr lang="en-US"/>
        </a:p>
      </dgm:t>
    </dgm:pt>
    <dgm:pt modelId="{3B07F5BF-D52D-4C7A-91A4-F94031C9E738}">
      <dgm:prSet phldrT="[Text]" custT="1"/>
      <dgm:spPr/>
      <dgm:t>
        <a:bodyPr/>
        <a:lstStyle/>
        <a:p>
          <a:pPr algn="ctr"/>
          <a:r>
            <a:rPr lang="en-US" sz="1400"/>
            <a:t>direction rh</a:t>
          </a:r>
        </a:p>
      </dgm:t>
    </dgm:pt>
    <dgm:pt modelId="{8E3E54E6-05FF-4395-B67A-27011498F334}" type="parTrans" cxnId="{F372BE83-7B6D-4714-9A45-C8F9DAD775DE}">
      <dgm:prSet/>
      <dgm:spPr/>
      <dgm:t>
        <a:bodyPr/>
        <a:lstStyle/>
        <a:p>
          <a:pPr algn="ctr"/>
          <a:endParaRPr lang="en-US" sz="3600"/>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custScaleX="293025" custScaleY="206186">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82597" custScaleY="228651">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custScaleX="182106" custScaleY="230271">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custScaleX="182106" custScaleY="230271">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custScaleX="181421" custScaleY="199122">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custScaleX="187469" custScaleY="31580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custScaleX="187469" custScaleY="31580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custScaleX="187469" custScaleY="31580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custScaleX="151665" custScaleY="14968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custScaleX="151665" custScaleY="14968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custScaleX="187469" custScaleY="31580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custScaleX="187469" custScaleY="31580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custScaleX="187469" custScaleY="31580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custScaleX="307700" custScaleY="245276">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custScaleX="307700" custScaleY="245276">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custScaleX="307700" custScaleY="245276">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custScaleX="307700" custScaleY="245276">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custScaleX="307700" custScaleY="245276">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custScaleX="307700" custScaleY="245276">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custScaleX="307700" custScaleY="245276">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custScaleX="307700" custScaleY="245276">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custScaleX="307700" custScaleY="245276">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custScaleX="307700" custScaleY="245276">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custScaleX="181421" custScaleY="199122">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custScaleX="182106" custScaleY="230271">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custScaleX="182106" custScaleY="230271">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custScaleX="203831" custScaleY="242820">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custScaleX="203831" custScaleY="242820">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10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4942" y="480948"/>
          <a:ext cx="91440" cy="378651"/>
        </a:xfrm>
        <a:custGeom>
          <a:avLst/>
          <a:gdLst/>
          <a:ahLst/>
          <a:cxnLst/>
          <a:rect l="0" t="0" r="0" b="0"/>
          <a:pathLst>
            <a:path>
              <a:moveTo>
                <a:pt x="45720" y="0"/>
              </a:moveTo>
              <a:lnTo>
                <a:pt x="45720" y="378651"/>
              </a:lnTo>
              <a:lnTo>
                <a:pt x="9438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76281" y="480948"/>
          <a:ext cx="91440" cy="378651"/>
        </a:xfrm>
        <a:custGeom>
          <a:avLst/>
          <a:gdLst/>
          <a:ahLst/>
          <a:cxnLst/>
          <a:rect l="0" t="0" r="0" b="0"/>
          <a:pathLst>
            <a:path>
              <a:moveTo>
                <a:pt x="94380" y="0"/>
              </a:moveTo>
              <a:lnTo>
                <a:pt x="94380" y="378651"/>
              </a:lnTo>
              <a:lnTo>
                <a:pt x="4572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0662" y="480948"/>
          <a:ext cx="1883673" cy="757302"/>
        </a:xfrm>
        <a:custGeom>
          <a:avLst/>
          <a:gdLst/>
          <a:ahLst/>
          <a:cxnLst/>
          <a:rect l="0" t="0" r="0" b="0"/>
          <a:pathLst>
            <a:path>
              <a:moveTo>
                <a:pt x="0" y="0"/>
              </a:moveTo>
              <a:lnTo>
                <a:pt x="0" y="708641"/>
              </a:lnTo>
              <a:lnTo>
                <a:pt x="1883673" y="708641"/>
              </a:lnTo>
              <a:lnTo>
                <a:pt x="1883673"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0662" y="480948"/>
          <a:ext cx="942405" cy="757302"/>
        </a:xfrm>
        <a:custGeom>
          <a:avLst/>
          <a:gdLst/>
          <a:ahLst/>
          <a:cxnLst/>
          <a:rect l="0" t="0" r="0" b="0"/>
          <a:pathLst>
            <a:path>
              <a:moveTo>
                <a:pt x="0" y="0"/>
              </a:moveTo>
              <a:lnTo>
                <a:pt x="0" y="708641"/>
              </a:lnTo>
              <a:lnTo>
                <a:pt x="942405" y="708641"/>
              </a:lnTo>
              <a:lnTo>
                <a:pt x="942405"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77419" y="1771831"/>
          <a:ext cx="91440" cy="328022"/>
        </a:xfrm>
        <a:custGeom>
          <a:avLst/>
          <a:gdLst/>
          <a:ahLst/>
          <a:cxnLst/>
          <a:rect l="0" t="0" r="0" b="0"/>
          <a:pathLst>
            <a:path>
              <a:moveTo>
                <a:pt x="94380" y="0"/>
              </a:moveTo>
              <a:lnTo>
                <a:pt x="94380" y="328022"/>
              </a:lnTo>
              <a:lnTo>
                <a:pt x="45720" y="32802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6080" y="2889279"/>
          <a:ext cx="91440" cy="3044182"/>
        </a:xfrm>
        <a:custGeom>
          <a:avLst/>
          <a:gdLst/>
          <a:ahLst/>
          <a:cxnLst/>
          <a:rect l="0" t="0" r="0" b="0"/>
          <a:pathLst>
            <a:path>
              <a:moveTo>
                <a:pt x="45720" y="0"/>
              </a:moveTo>
              <a:lnTo>
                <a:pt x="45720" y="3044182"/>
              </a:lnTo>
              <a:lnTo>
                <a:pt x="9438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77419" y="2889279"/>
          <a:ext cx="91440" cy="3044182"/>
        </a:xfrm>
        <a:custGeom>
          <a:avLst/>
          <a:gdLst/>
          <a:ahLst/>
          <a:cxnLst/>
          <a:rect l="0" t="0" r="0" b="0"/>
          <a:pathLst>
            <a:path>
              <a:moveTo>
                <a:pt x="94380" y="0"/>
              </a:moveTo>
              <a:lnTo>
                <a:pt x="94380" y="3044182"/>
              </a:lnTo>
              <a:lnTo>
                <a:pt x="4572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6080" y="2889279"/>
          <a:ext cx="91440" cy="2378510"/>
        </a:xfrm>
        <a:custGeom>
          <a:avLst/>
          <a:gdLst/>
          <a:ahLst/>
          <a:cxnLst/>
          <a:rect l="0" t="0" r="0" b="0"/>
          <a:pathLst>
            <a:path>
              <a:moveTo>
                <a:pt x="45720" y="0"/>
              </a:moveTo>
              <a:lnTo>
                <a:pt x="45720" y="2378510"/>
              </a:lnTo>
              <a:lnTo>
                <a:pt x="9438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77419" y="2889279"/>
          <a:ext cx="91440" cy="2378510"/>
        </a:xfrm>
        <a:custGeom>
          <a:avLst/>
          <a:gdLst/>
          <a:ahLst/>
          <a:cxnLst/>
          <a:rect l="0" t="0" r="0" b="0"/>
          <a:pathLst>
            <a:path>
              <a:moveTo>
                <a:pt x="94380" y="0"/>
              </a:moveTo>
              <a:lnTo>
                <a:pt x="94380" y="2378510"/>
              </a:lnTo>
              <a:lnTo>
                <a:pt x="4572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6080" y="2889279"/>
          <a:ext cx="91440" cy="1712839"/>
        </a:xfrm>
        <a:custGeom>
          <a:avLst/>
          <a:gdLst/>
          <a:ahLst/>
          <a:cxnLst/>
          <a:rect l="0" t="0" r="0" b="0"/>
          <a:pathLst>
            <a:path>
              <a:moveTo>
                <a:pt x="45720" y="0"/>
              </a:moveTo>
              <a:lnTo>
                <a:pt x="45720" y="1712839"/>
              </a:lnTo>
              <a:lnTo>
                <a:pt x="9438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77419" y="2889279"/>
          <a:ext cx="91440" cy="1712839"/>
        </a:xfrm>
        <a:custGeom>
          <a:avLst/>
          <a:gdLst/>
          <a:ahLst/>
          <a:cxnLst/>
          <a:rect l="0" t="0" r="0" b="0"/>
          <a:pathLst>
            <a:path>
              <a:moveTo>
                <a:pt x="94380" y="0"/>
              </a:moveTo>
              <a:lnTo>
                <a:pt x="94380" y="1712839"/>
              </a:lnTo>
              <a:lnTo>
                <a:pt x="4572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6080" y="2889279"/>
          <a:ext cx="91440" cy="1047167"/>
        </a:xfrm>
        <a:custGeom>
          <a:avLst/>
          <a:gdLst/>
          <a:ahLst/>
          <a:cxnLst/>
          <a:rect l="0" t="0" r="0" b="0"/>
          <a:pathLst>
            <a:path>
              <a:moveTo>
                <a:pt x="45720" y="0"/>
              </a:moveTo>
              <a:lnTo>
                <a:pt x="45720" y="1047167"/>
              </a:lnTo>
              <a:lnTo>
                <a:pt x="9438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77419" y="2889279"/>
          <a:ext cx="91440" cy="1047167"/>
        </a:xfrm>
        <a:custGeom>
          <a:avLst/>
          <a:gdLst/>
          <a:ahLst/>
          <a:cxnLst/>
          <a:rect l="0" t="0" r="0" b="0"/>
          <a:pathLst>
            <a:path>
              <a:moveTo>
                <a:pt x="94380" y="0"/>
              </a:moveTo>
              <a:lnTo>
                <a:pt x="94380" y="1047167"/>
              </a:lnTo>
              <a:lnTo>
                <a:pt x="4572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6080" y="2889279"/>
          <a:ext cx="91440" cy="381496"/>
        </a:xfrm>
        <a:custGeom>
          <a:avLst/>
          <a:gdLst/>
          <a:ahLst/>
          <a:cxnLst/>
          <a:rect l="0" t="0" r="0" b="0"/>
          <a:pathLst>
            <a:path>
              <a:moveTo>
                <a:pt x="45720" y="0"/>
              </a:moveTo>
              <a:lnTo>
                <a:pt x="45720" y="381496"/>
              </a:lnTo>
              <a:lnTo>
                <a:pt x="9438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77419" y="2889279"/>
          <a:ext cx="91440" cy="381496"/>
        </a:xfrm>
        <a:custGeom>
          <a:avLst/>
          <a:gdLst/>
          <a:ahLst/>
          <a:cxnLst/>
          <a:rect l="0" t="0" r="0" b="0"/>
          <a:pathLst>
            <a:path>
              <a:moveTo>
                <a:pt x="94380" y="0"/>
              </a:moveTo>
              <a:lnTo>
                <a:pt x="94380" y="381496"/>
              </a:lnTo>
              <a:lnTo>
                <a:pt x="4572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1800" y="2889279"/>
          <a:ext cx="2415305" cy="3425678"/>
        </a:xfrm>
        <a:custGeom>
          <a:avLst/>
          <a:gdLst/>
          <a:ahLst/>
          <a:cxnLst/>
          <a:rect l="0" t="0" r="0" b="0"/>
          <a:pathLst>
            <a:path>
              <a:moveTo>
                <a:pt x="0" y="0"/>
              </a:moveTo>
              <a:lnTo>
                <a:pt x="0" y="3377017"/>
              </a:lnTo>
              <a:lnTo>
                <a:pt x="2415305" y="3377017"/>
              </a:lnTo>
              <a:lnTo>
                <a:pt x="2415305"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1800" y="2889279"/>
          <a:ext cx="1449183" cy="3425678"/>
        </a:xfrm>
        <a:custGeom>
          <a:avLst/>
          <a:gdLst/>
          <a:ahLst/>
          <a:cxnLst/>
          <a:rect l="0" t="0" r="0" b="0"/>
          <a:pathLst>
            <a:path>
              <a:moveTo>
                <a:pt x="0" y="0"/>
              </a:moveTo>
              <a:lnTo>
                <a:pt x="0" y="3377017"/>
              </a:lnTo>
              <a:lnTo>
                <a:pt x="1449183" y="3377017"/>
              </a:lnTo>
              <a:lnTo>
                <a:pt x="1449183"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1800" y="2889279"/>
          <a:ext cx="483061" cy="3425678"/>
        </a:xfrm>
        <a:custGeom>
          <a:avLst/>
          <a:gdLst/>
          <a:ahLst/>
          <a:cxnLst/>
          <a:rect l="0" t="0" r="0" b="0"/>
          <a:pathLst>
            <a:path>
              <a:moveTo>
                <a:pt x="0" y="0"/>
              </a:moveTo>
              <a:lnTo>
                <a:pt x="0" y="3377017"/>
              </a:lnTo>
              <a:lnTo>
                <a:pt x="483061" y="3377017"/>
              </a:lnTo>
              <a:lnTo>
                <a:pt x="483061"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141218" y="7046743"/>
          <a:ext cx="130320" cy="714925"/>
        </a:xfrm>
        <a:custGeom>
          <a:avLst/>
          <a:gdLst/>
          <a:ahLst/>
          <a:cxnLst/>
          <a:rect l="0" t="0" r="0" b="0"/>
          <a:pathLst>
            <a:path>
              <a:moveTo>
                <a:pt x="0" y="0"/>
              </a:moveTo>
              <a:lnTo>
                <a:pt x="0" y="714925"/>
              </a:lnTo>
              <a:lnTo>
                <a:pt x="130320" y="71492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141218" y="7046743"/>
          <a:ext cx="130320" cy="270749"/>
        </a:xfrm>
        <a:custGeom>
          <a:avLst/>
          <a:gdLst/>
          <a:ahLst/>
          <a:cxnLst/>
          <a:rect l="0" t="0" r="0" b="0"/>
          <a:pathLst>
            <a:path>
              <a:moveTo>
                <a:pt x="0" y="0"/>
              </a:moveTo>
              <a:lnTo>
                <a:pt x="0" y="270749"/>
              </a:lnTo>
              <a:lnTo>
                <a:pt x="130320" y="27074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488738" y="2889279"/>
          <a:ext cx="483061" cy="3425678"/>
        </a:xfrm>
        <a:custGeom>
          <a:avLst/>
          <a:gdLst/>
          <a:ahLst/>
          <a:cxnLst/>
          <a:rect l="0" t="0" r="0" b="0"/>
          <a:pathLst>
            <a:path>
              <a:moveTo>
                <a:pt x="483061" y="0"/>
              </a:moveTo>
              <a:lnTo>
                <a:pt x="483061"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522616" y="2889279"/>
          <a:ext cx="1449183" cy="3425678"/>
        </a:xfrm>
        <a:custGeom>
          <a:avLst/>
          <a:gdLst/>
          <a:ahLst/>
          <a:cxnLst/>
          <a:rect l="0" t="0" r="0" b="0"/>
          <a:pathLst>
            <a:path>
              <a:moveTo>
                <a:pt x="1449183" y="0"/>
              </a:moveTo>
              <a:lnTo>
                <a:pt x="1449183"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556494" y="2889279"/>
          <a:ext cx="2415305" cy="3425678"/>
        </a:xfrm>
        <a:custGeom>
          <a:avLst/>
          <a:gdLst/>
          <a:ahLst/>
          <a:cxnLst/>
          <a:rect l="0" t="0" r="0" b="0"/>
          <a:pathLst>
            <a:path>
              <a:moveTo>
                <a:pt x="2415305" y="0"/>
              </a:moveTo>
              <a:lnTo>
                <a:pt x="2415305"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6080" y="1771831"/>
          <a:ext cx="91440" cy="656045"/>
        </a:xfrm>
        <a:custGeom>
          <a:avLst/>
          <a:gdLst/>
          <a:ahLst/>
          <a:cxnLst/>
          <a:rect l="0" t="0" r="0" b="0"/>
          <a:pathLst>
            <a:path>
              <a:moveTo>
                <a:pt x="45720" y="0"/>
              </a:moveTo>
              <a:lnTo>
                <a:pt x="45720" y="656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4942" y="480948"/>
          <a:ext cx="91440" cy="757302"/>
        </a:xfrm>
        <a:custGeom>
          <a:avLst/>
          <a:gdLst/>
          <a:ahLst/>
          <a:cxnLst/>
          <a:rect l="0" t="0" r="0" b="0"/>
          <a:pathLst>
            <a:path>
              <a:moveTo>
                <a:pt x="45720" y="0"/>
              </a:moveTo>
              <a:lnTo>
                <a:pt x="45720" y="708641"/>
              </a:lnTo>
              <a:lnTo>
                <a:pt x="46857" y="708641"/>
              </a:lnTo>
              <a:lnTo>
                <a:pt x="46857"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30531" y="480948"/>
          <a:ext cx="940130" cy="757302"/>
        </a:xfrm>
        <a:custGeom>
          <a:avLst/>
          <a:gdLst/>
          <a:ahLst/>
          <a:cxnLst/>
          <a:rect l="0" t="0" r="0" b="0"/>
          <a:pathLst>
            <a:path>
              <a:moveTo>
                <a:pt x="940130" y="0"/>
              </a:moveTo>
              <a:lnTo>
                <a:pt x="940130"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088126" y="480948"/>
          <a:ext cx="1882536" cy="757302"/>
        </a:xfrm>
        <a:custGeom>
          <a:avLst/>
          <a:gdLst/>
          <a:ahLst/>
          <a:cxnLst/>
          <a:rect l="0" t="0" r="0" b="0"/>
          <a:pathLst>
            <a:path>
              <a:moveTo>
                <a:pt x="1882536" y="0"/>
              </a:moveTo>
              <a:lnTo>
                <a:pt x="1882536"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291669" y="3177"/>
          <a:ext cx="1357985" cy="47777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nseil d'administration</a:t>
          </a:r>
        </a:p>
      </dsp:txBody>
      <dsp:txXfrm>
        <a:off x="2291669" y="3177"/>
        <a:ext cx="1357985" cy="477770"/>
      </dsp:txXfrm>
    </dsp:sp>
    <dsp:sp modelId="{966C39A7-992F-482B-ABFD-FEA072C6B57F}">
      <dsp:nvSpPr>
        <dsp:cNvPr id="0" name=""/>
        <dsp:cNvSpPr/>
      </dsp:nvSpPr>
      <dsp:spPr>
        <a:xfrm>
          <a:off x="665015" y="1238250"/>
          <a:ext cx="846221" cy="529826"/>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 adjoint</a:t>
          </a:r>
        </a:p>
      </dsp:txBody>
      <dsp:txXfrm>
        <a:off x="665015" y="1238250"/>
        <a:ext cx="846221" cy="529826"/>
      </dsp:txXfrm>
    </dsp:sp>
    <dsp:sp modelId="{830D6227-A5B7-4214-BAF8-EB2363C5B9F7}">
      <dsp:nvSpPr>
        <dsp:cNvPr id="0" name=""/>
        <dsp:cNvSpPr/>
      </dsp:nvSpPr>
      <dsp:spPr>
        <a:xfrm>
          <a:off x="1608558"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a:t>
          </a:r>
        </a:p>
      </dsp:txBody>
      <dsp:txXfrm>
        <a:off x="1608558" y="1238250"/>
        <a:ext cx="843946" cy="533580"/>
      </dsp:txXfrm>
    </dsp:sp>
    <dsp:sp modelId="{8DCBB952-103B-4561-88AD-C2C26104311D}">
      <dsp:nvSpPr>
        <dsp:cNvPr id="0" name=""/>
        <dsp:cNvSpPr/>
      </dsp:nvSpPr>
      <dsp:spPr>
        <a:xfrm>
          <a:off x="2549826"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president</a:t>
          </a:r>
        </a:p>
      </dsp:txBody>
      <dsp:txXfrm>
        <a:off x="2549826" y="1238250"/>
        <a:ext cx="843946" cy="533580"/>
      </dsp:txXfrm>
    </dsp:sp>
    <dsp:sp modelId="{730353E0-82A8-4FA2-9794-B67388EB64E2}">
      <dsp:nvSpPr>
        <dsp:cNvPr id="0" name=""/>
        <dsp:cNvSpPr/>
      </dsp:nvSpPr>
      <dsp:spPr>
        <a:xfrm>
          <a:off x="2551414" y="2427877"/>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generale</a:t>
          </a:r>
        </a:p>
      </dsp:txBody>
      <dsp:txXfrm>
        <a:off x="2551414" y="2427877"/>
        <a:ext cx="840771" cy="461402"/>
      </dsp:txXfrm>
    </dsp:sp>
    <dsp:sp modelId="{3587D132-0A7A-4BA6-9514-AC39F631FF1D}">
      <dsp:nvSpPr>
        <dsp:cNvPr id="0" name=""/>
        <dsp:cNvSpPr/>
      </dsp:nvSpPr>
      <dsp:spPr>
        <a:xfrm>
          <a:off x="122094"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commerciale</a:t>
          </a:r>
        </a:p>
      </dsp:txBody>
      <dsp:txXfrm>
        <a:off x="122094" y="6314958"/>
        <a:ext cx="868800" cy="731785"/>
      </dsp:txXfrm>
    </dsp:sp>
    <dsp:sp modelId="{89398086-3F03-4492-9A05-58EFC93F80F1}">
      <dsp:nvSpPr>
        <dsp:cNvPr id="0" name=""/>
        <dsp:cNvSpPr/>
      </dsp:nvSpPr>
      <dsp:spPr>
        <a:xfrm>
          <a:off x="1088216"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audit controle gestion</a:t>
          </a:r>
        </a:p>
      </dsp:txBody>
      <dsp:txXfrm>
        <a:off x="1088216" y="6314958"/>
        <a:ext cx="868800" cy="731785"/>
      </dsp:txXfrm>
    </dsp:sp>
    <dsp:sp modelId="{CCECEFFF-C397-4A22-B015-E58BCB00F9B1}">
      <dsp:nvSpPr>
        <dsp:cNvPr id="0" name=""/>
        <dsp:cNvSpPr/>
      </dsp:nvSpPr>
      <dsp:spPr>
        <a:xfrm>
          <a:off x="2054338"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si</a:t>
          </a:r>
        </a:p>
      </dsp:txBody>
      <dsp:txXfrm>
        <a:off x="2054338" y="6314958"/>
        <a:ext cx="868800" cy="731785"/>
      </dsp:txXfrm>
    </dsp:sp>
    <dsp:sp modelId="{A17ED049-0C11-4530-BBCF-5E132502B5A4}">
      <dsp:nvSpPr>
        <dsp:cNvPr id="0" name=""/>
        <dsp:cNvSpPr/>
      </dsp:nvSpPr>
      <dsp:spPr>
        <a:xfrm>
          <a:off x="2271538" y="7144065"/>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metiers</a:t>
          </a:r>
        </a:p>
      </dsp:txBody>
      <dsp:txXfrm>
        <a:off x="2271538" y="7144065"/>
        <a:ext cx="702871" cy="346854"/>
      </dsp:txXfrm>
    </dsp:sp>
    <dsp:sp modelId="{C4AFD458-9E4F-416E-8C92-6DAAF0DB8471}">
      <dsp:nvSpPr>
        <dsp:cNvPr id="0" name=""/>
        <dsp:cNvSpPr/>
      </dsp:nvSpPr>
      <dsp:spPr>
        <a:xfrm>
          <a:off x="2271538" y="7588241"/>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reseau</a:t>
          </a:r>
        </a:p>
      </dsp:txBody>
      <dsp:txXfrm>
        <a:off x="2271538" y="7588241"/>
        <a:ext cx="702871" cy="346854"/>
      </dsp:txXfrm>
    </dsp:sp>
    <dsp:sp modelId="{D3EFC91F-1F9D-4505-B345-BD727551A852}">
      <dsp:nvSpPr>
        <dsp:cNvPr id="0" name=""/>
        <dsp:cNvSpPr/>
      </dsp:nvSpPr>
      <dsp:spPr>
        <a:xfrm>
          <a:off x="3020460"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af</a:t>
          </a:r>
        </a:p>
      </dsp:txBody>
      <dsp:txXfrm>
        <a:off x="3020460" y="6314958"/>
        <a:ext cx="868800" cy="731785"/>
      </dsp:txXfrm>
    </dsp:sp>
    <dsp:sp modelId="{1F5DEFE1-E546-4F60-84DF-909B0BFE977C}">
      <dsp:nvSpPr>
        <dsp:cNvPr id="0" name=""/>
        <dsp:cNvSpPr/>
      </dsp:nvSpPr>
      <dsp:spPr>
        <a:xfrm>
          <a:off x="3986582"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logistique</a:t>
          </a:r>
        </a:p>
      </dsp:txBody>
      <dsp:txXfrm>
        <a:off x="3986582" y="6314958"/>
        <a:ext cx="868800" cy="731785"/>
      </dsp:txXfrm>
    </dsp:sp>
    <dsp:sp modelId="{6914D857-6FE2-4CB3-B7B2-F3CEC6557A7B}">
      <dsp:nvSpPr>
        <dsp:cNvPr id="0" name=""/>
        <dsp:cNvSpPr/>
      </dsp:nvSpPr>
      <dsp:spPr>
        <a:xfrm>
          <a:off x="4952705"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rh</a:t>
          </a:r>
        </a:p>
      </dsp:txBody>
      <dsp:txXfrm>
        <a:off x="4952705" y="6314958"/>
        <a:ext cx="868800" cy="731785"/>
      </dsp:txXfrm>
    </dsp:sp>
    <dsp:sp modelId="{663DCB0D-ED07-45FF-B6CE-4E5E60FC4953}">
      <dsp:nvSpPr>
        <dsp:cNvPr id="0" name=""/>
        <dsp:cNvSpPr/>
      </dsp:nvSpPr>
      <dsp:spPr>
        <a:xfrm>
          <a:off x="1497144"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bureau d'ordre</a:t>
          </a:r>
        </a:p>
      </dsp:txBody>
      <dsp:txXfrm>
        <a:off x="1497144" y="2986601"/>
        <a:ext cx="1425995" cy="568349"/>
      </dsp:txXfrm>
    </dsp:sp>
    <dsp:sp modelId="{AA0ED4A2-BC2F-4CF5-82F1-79CCC5466AF0}">
      <dsp:nvSpPr>
        <dsp:cNvPr id="0" name=""/>
        <dsp:cNvSpPr/>
      </dsp:nvSpPr>
      <dsp:spPr>
        <a:xfrm>
          <a:off x="3020460"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faraj</a:t>
          </a:r>
        </a:p>
      </dsp:txBody>
      <dsp:txXfrm>
        <a:off x="3020460" y="2986601"/>
        <a:ext cx="1425995" cy="568349"/>
      </dsp:txXfrm>
    </dsp:sp>
    <dsp:sp modelId="{782FDC3F-BD90-4621-BD32-5F43CCA521FA}">
      <dsp:nvSpPr>
        <dsp:cNvPr id="0" name=""/>
        <dsp:cNvSpPr/>
      </dsp:nvSpPr>
      <dsp:spPr>
        <a:xfrm>
          <a:off x="1497144"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laiterie</a:t>
          </a:r>
        </a:p>
      </dsp:txBody>
      <dsp:txXfrm>
        <a:off x="1497144" y="3652272"/>
        <a:ext cx="1425995" cy="568349"/>
      </dsp:txXfrm>
    </dsp:sp>
    <dsp:sp modelId="{7A4ABB71-A381-45AA-9C10-A5DAA90C9F7D}">
      <dsp:nvSpPr>
        <dsp:cNvPr id="0" name=""/>
        <dsp:cNvSpPr/>
      </dsp:nvSpPr>
      <dsp:spPr>
        <a:xfrm>
          <a:off x="3020460"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melloul</a:t>
          </a:r>
        </a:p>
      </dsp:txBody>
      <dsp:txXfrm>
        <a:off x="3020460" y="3652272"/>
        <a:ext cx="1425995" cy="568349"/>
      </dsp:txXfrm>
    </dsp:sp>
    <dsp:sp modelId="{7EF6D627-E70C-4654-A827-9E1F62075161}">
      <dsp:nvSpPr>
        <dsp:cNvPr id="0" name=""/>
        <dsp:cNvSpPr/>
      </dsp:nvSpPr>
      <dsp:spPr>
        <a:xfrm>
          <a:off x="1497144"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liments de betail</a:t>
          </a:r>
        </a:p>
      </dsp:txBody>
      <dsp:txXfrm>
        <a:off x="1497144" y="4317943"/>
        <a:ext cx="1425995" cy="568349"/>
      </dsp:txXfrm>
    </dsp:sp>
    <dsp:sp modelId="{92C2AA03-D1E8-443C-84C3-9CA6A2E0D14B}">
      <dsp:nvSpPr>
        <dsp:cNvPr id="0" name=""/>
        <dsp:cNvSpPr/>
      </dsp:nvSpPr>
      <dsp:spPr>
        <a:xfrm>
          <a:off x="3020460"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iazza</a:t>
          </a:r>
        </a:p>
      </dsp:txBody>
      <dsp:txXfrm>
        <a:off x="3020460" y="4317943"/>
        <a:ext cx="1425995" cy="568349"/>
      </dsp:txXfrm>
    </dsp:sp>
    <dsp:sp modelId="{354F0EFA-FE19-4B11-A571-27B39007F84E}">
      <dsp:nvSpPr>
        <dsp:cNvPr id="0" name=""/>
        <dsp:cNvSpPr/>
      </dsp:nvSpPr>
      <dsp:spPr>
        <a:xfrm>
          <a:off x="1497144"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tlas (jus)</a:t>
          </a:r>
        </a:p>
      </dsp:txBody>
      <dsp:txXfrm>
        <a:off x="1497144" y="4983615"/>
        <a:ext cx="1425995" cy="568349"/>
      </dsp:txXfrm>
    </dsp:sp>
    <dsp:sp modelId="{6A788221-60FB-49FC-9493-5D78522CC421}">
      <dsp:nvSpPr>
        <dsp:cNvPr id="0" name=""/>
        <dsp:cNvSpPr/>
      </dsp:nvSpPr>
      <dsp:spPr>
        <a:xfrm>
          <a:off x="3020460"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frigo</a:t>
          </a:r>
        </a:p>
      </dsp:txBody>
      <dsp:txXfrm>
        <a:off x="3020460" y="4983615"/>
        <a:ext cx="1425995" cy="568349"/>
      </dsp:txXfrm>
    </dsp:sp>
    <dsp:sp modelId="{4309760C-F3DA-4C9C-9E2C-1B4BCFB32AAF}">
      <dsp:nvSpPr>
        <dsp:cNvPr id="0" name=""/>
        <dsp:cNvSpPr/>
      </dsp:nvSpPr>
      <dsp:spPr>
        <a:xfrm>
          <a:off x="1497144"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op souss acp</a:t>
          </a:r>
        </a:p>
      </dsp:txBody>
      <dsp:txXfrm>
        <a:off x="1497144" y="5649286"/>
        <a:ext cx="1425995" cy="568349"/>
      </dsp:txXfrm>
    </dsp:sp>
    <dsp:sp modelId="{21C2B9DB-B72E-4E71-A3BB-DFCE462FA31D}">
      <dsp:nvSpPr>
        <dsp:cNvPr id="0" name=""/>
        <dsp:cNvSpPr/>
      </dsp:nvSpPr>
      <dsp:spPr>
        <a:xfrm>
          <a:off x="3020460"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d'elevage genisses</a:t>
          </a:r>
        </a:p>
      </dsp:txBody>
      <dsp:txXfrm>
        <a:off x="3020460" y="5649286"/>
        <a:ext cx="1425995" cy="568349"/>
      </dsp:txXfrm>
    </dsp:sp>
    <dsp:sp modelId="{43F332E2-4DB1-48AE-8F32-E9DA049CAA78}">
      <dsp:nvSpPr>
        <dsp:cNvPr id="0" name=""/>
        <dsp:cNvSpPr/>
      </dsp:nvSpPr>
      <dsp:spPr>
        <a:xfrm>
          <a:off x="2082367" y="1869152"/>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riat</a:t>
          </a:r>
        </a:p>
      </dsp:txBody>
      <dsp:txXfrm>
        <a:off x="2082367" y="1869152"/>
        <a:ext cx="840771" cy="461402"/>
      </dsp:txXfrm>
    </dsp:sp>
    <dsp:sp modelId="{BDABF902-79A9-4B38-B495-62BC14A2CDDE}">
      <dsp:nvSpPr>
        <dsp:cNvPr id="0" name=""/>
        <dsp:cNvSpPr/>
      </dsp:nvSpPr>
      <dsp:spPr>
        <a:xfrm>
          <a:off x="3491094"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6 assesseurs</a:t>
          </a:r>
        </a:p>
      </dsp:txBody>
      <dsp:txXfrm>
        <a:off x="3491094" y="1238250"/>
        <a:ext cx="843946" cy="533580"/>
      </dsp:txXfrm>
    </dsp:sp>
    <dsp:sp modelId="{AC158C40-80FB-4155-8B60-97B3AB1863B6}">
      <dsp:nvSpPr>
        <dsp:cNvPr id="0" name=""/>
        <dsp:cNvSpPr/>
      </dsp:nvSpPr>
      <dsp:spPr>
        <a:xfrm>
          <a:off x="4432362"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vice president</a:t>
          </a:r>
        </a:p>
      </dsp:txBody>
      <dsp:txXfrm>
        <a:off x="4432362" y="1238250"/>
        <a:ext cx="843946" cy="533580"/>
      </dsp:txXfrm>
    </dsp:sp>
    <dsp:sp modelId="{E31FD095-14BE-43CF-94C8-B54933E14B28}">
      <dsp:nvSpPr>
        <dsp:cNvPr id="0" name=""/>
        <dsp:cNvSpPr/>
      </dsp:nvSpPr>
      <dsp:spPr>
        <a:xfrm>
          <a:off x="197737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a:t>
          </a:r>
        </a:p>
      </dsp:txBody>
      <dsp:txXfrm>
        <a:off x="1977373" y="578270"/>
        <a:ext cx="944627" cy="562658"/>
      </dsp:txXfrm>
    </dsp:sp>
    <dsp:sp modelId="{C5C68CBF-0A45-473E-9F02-4ABFCBB3F8FF}">
      <dsp:nvSpPr>
        <dsp:cNvPr id="0" name=""/>
        <dsp:cNvSpPr/>
      </dsp:nvSpPr>
      <dsp:spPr>
        <a:xfrm>
          <a:off x="301932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 adjoint</a:t>
          </a:r>
        </a:p>
      </dsp:txBody>
      <dsp:txXfrm>
        <a:off x="3019323" y="578270"/>
        <a:ext cx="944627" cy="56265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17</TotalTime>
  <Pages>1</Pages>
  <Words>13772</Words>
  <Characters>78503</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23</cp:revision>
  <dcterms:created xsi:type="dcterms:W3CDTF">2024-10-15T20:47:00Z</dcterms:created>
  <dcterms:modified xsi:type="dcterms:W3CDTF">2024-10-31T21:52:00Z</dcterms:modified>
</cp:coreProperties>
</file>